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 xml:space="preserve">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w:t>
      </w:r>
      <w:proofErr w:type="spellStart"/>
      <w:r w:rsidR="0069271C" w:rsidRPr="0069271C">
        <w:rPr>
          <w:bCs/>
          <w:color w:val="000000"/>
          <w:szCs w:val="28"/>
          <w:lang w:val="ru-RU"/>
        </w:rPr>
        <w:t>С.П</w:t>
      </w:r>
      <w:proofErr w:type="spellEnd"/>
      <w:r w:rsidR="0069271C" w:rsidRPr="0069271C">
        <w:rPr>
          <w:bCs/>
          <w:color w:val="000000"/>
          <w:szCs w:val="28"/>
          <w:lang w:val="ru-RU"/>
        </w:rPr>
        <w:t>.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3C4A35"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ная инженерия»</w:t>
      </w:r>
      <w:r w:rsidRPr="003C4A35">
        <w:rPr>
          <w:szCs w:val="28"/>
          <w:u w:val="single"/>
          <w:lang w:val="ru-RU"/>
        </w:rPr>
        <w:tab/>
      </w:r>
    </w:p>
    <w:p w14:paraId="35157A3A" w14:textId="6B969C65" w:rsidR="00617EA7" w:rsidRPr="003C4A35" w:rsidRDefault="003C4A35" w:rsidP="00E3029A">
      <w:pPr>
        <w:tabs>
          <w:tab w:val="left" w:pos="1560"/>
          <w:tab w:val="left" w:pos="9356"/>
        </w:tabs>
        <w:jc w:val="center"/>
        <w:rPr>
          <w:szCs w:val="28"/>
          <w:u w:val="single"/>
          <w:lang w:val="ru-RU"/>
        </w:rPr>
      </w:pPr>
      <w:r w:rsidRPr="003C4A35">
        <w:rPr>
          <w:szCs w:val="28"/>
          <w:u w:val="single"/>
          <w:lang w:val="ru-RU"/>
        </w:rPr>
        <w:tab/>
        <w:t xml:space="preserve">по теме </w:t>
      </w:r>
      <w:r w:rsidRPr="00C50982">
        <w:rPr>
          <w:color w:val="000000" w:themeColor="text1"/>
          <w:szCs w:val="28"/>
          <w:u w:val="single"/>
          <w:lang w:val="ru-RU"/>
        </w:rPr>
        <w:t>«</w:t>
      </w:r>
      <w:r w:rsidR="00E3029A" w:rsidRPr="00C50982">
        <w:rPr>
          <w:color w:val="000000" w:themeColor="text1"/>
          <w:szCs w:val="28"/>
          <w:u w:val="single"/>
          <w:lang w:val="ru-RU"/>
        </w:rPr>
        <w:t>Приложение «Игра «Морской бой</w:t>
      </w:r>
      <w:r w:rsidRPr="00C50982">
        <w:rPr>
          <w:color w:val="000000" w:themeColor="text1"/>
          <w:szCs w:val="28"/>
          <w:u w:val="single"/>
          <w:lang w:val="ru-RU"/>
        </w:rPr>
        <w:t>»</w:t>
      </w:r>
      <w:r w:rsidRPr="003C4A35">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3AAB73CB" w:rsidR="00617EA7" w:rsidRPr="00C50982" w:rsidRDefault="00E77259" w:rsidP="00617EA7">
      <w:pPr>
        <w:tabs>
          <w:tab w:val="left" w:pos="6840"/>
          <w:tab w:val="left" w:pos="9180"/>
        </w:tabs>
        <w:spacing w:line="240" w:lineRule="auto"/>
        <w:rPr>
          <w:color w:val="000000" w:themeColor="text1"/>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C50982">
        <w:rPr>
          <w:color w:val="000000" w:themeColor="text1"/>
          <w:szCs w:val="28"/>
          <w:lang w:val="ru-RU"/>
        </w:rPr>
        <w:t xml:space="preserve"> </w:t>
      </w:r>
      <w:proofErr w:type="spellStart"/>
      <w:r w:rsidR="00E3029A" w:rsidRPr="00C50982">
        <w:rPr>
          <w:color w:val="000000" w:themeColor="text1"/>
          <w:szCs w:val="28"/>
          <w:lang w:val="ru-RU"/>
        </w:rPr>
        <w:t>Д.А</w:t>
      </w:r>
      <w:proofErr w:type="spellEnd"/>
      <w:r w:rsidR="00E3029A" w:rsidRPr="00C50982">
        <w:rPr>
          <w:color w:val="000000" w:themeColor="text1"/>
          <w:szCs w:val="28"/>
          <w:lang w:val="ru-RU"/>
        </w:rPr>
        <w:t xml:space="preserve">. </w:t>
      </w:r>
      <w:proofErr w:type="spellStart"/>
      <w:r w:rsidR="00E3029A" w:rsidRPr="00C50982">
        <w:rPr>
          <w:color w:val="000000" w:themeColor="text1"/>
          <w:szCs w:val="28"/>
          <w:lang w:val="ru-RU"/>
        </w:rPr>
        <w:t>Поняев</w:t>
      </w:r>
      <w:proofErr w:type="spellEnd"/>
      <w:r w:rsidR="00617EA7" w:rsidRPr="00C50982">
        <w:rPr>
          <w:color w:val="000000" w:themeColor="text1"/>
          <w:szCs w:val="28"/>
          <w:lang w:val="ru-RU"/>
        </w:rPr>
        <w:tab/>
      </w:r>
    </w:p>
    <w:p w14:paraId="0AD560FB" w14:textId="77777777" w:rsidR="00617EA7" w:rsidRPr="00C50982" w:rsidRDefault="00617EA7" w:rsidP="00617EA7">
      <w:pPr>
        <w:tabs>
          <w:tab w:val="left" w:pos="6840"/>
          <w:tab w:val="left" w:pos="9180"/>
        </w:tabs>
        <w:spacing w:line="240" w:lineRule="auto"/>
        <w:rPr>
          <w:color w:val="000000" w:themeColor="text1"/>
          <w:szCs w:val="28"/>
          <w:u w:val="single"/>
          <w:lang w:val="ru-RU"/>
        </w:rPr>
      </w:pPr>
    </w:p>
    <w:p w14:paraId="36F6463D" w14:textId="3394F44B" w:rsidR="00617EA7" w:rsidRPr="00C50982" w:rsidRDefault="00E77259" w:rsidP="00617EA7">
      <w:pPr>
        <w:tabs>
          <w:tab w:val="left" w:pos="6840"/>
          <w:tab w:val="left" w:pos="9180"/>
        </w:tabs>
        <w:spacing w:line="240" w:lineRule="auto"/>
        <w:rPr>
          <w:color w:val="000000" w:themeColor="text1"/>
          <w:szCs w:val="28"/>
          <w:lang w:val="ru-RU"/>
        </w:rPr>
      </w:pPr>
      <w:proofErr w:type="gramStart"/>
      <w:r w:rsidRPr="00C50982">
        <w:rPr>
          <w:color w:val="000000" w:themeColor="text1"/>
          <w:szCs w:val="28"/>
          <w:lang w:val="ru-RU"/>
        </w:rPr>
        <w:t xml:space="preserve">Обучающийся  </w:t>
      </w:r>
      <w:r w:rsidR="00617EA7" w:rsidRPr="00C50982">
        <w:rPr>
          <w:color w:val="000000" w:themeColor="text1"/>
          <w:szCs w:val="28"/>
          <w:u w:val="single"/>
          <w:lang w:val="ru-RU"/>
        </w:rPr>
        <w:tab/>
      </w:r>
      <w:proofErr w:type="gramEnd"/>
      <w:r w:rsidR="006B1EF1" w:rsidRPr="00C50982">
        <w:rPr>
          <w:color w:val="000000" w:themeColor="text1"/>
          <w:szCs w:val="28"/>
          <w:lang w:val="ru-RU"/>
        </w:rPr>
        <w:t xml:space="preserve"> </w:t>
      </w:r>
      <w:proofErr w:type="spellStart"/>
      <w:r w:rsidR="00E3029A" w:rsidRPr="00C50982">
        <w:rPr>
          <w:color w:val="000000" w:themeColor="text1"/>
          <w:szCs w:val="28"/>
          <w:lang w:val="ru-RU"/>
        </w:rPr>
        <w:t>П.В</w:t>
      </w:r>
      <w:proofErr w:type="spellEnd"/>
      <w:r w:rsidR="00E3029A" w:rsidRPr="00C50982">
        <w:rPr>
          <w:color w:val="000000" w:themeColor="text1"/>
          <w:szCs w:val="28"/>
          <w:lang w:val="ru-RU"/>
        </w:rPr>
        <w:t>. Кажуков</w:t>
      </w:r>
      <w:r w:rsidR="00617EA7" w:rsidRPr="00C50982">
        <w:rPr>
          <w:color w:val="000000" w:themeColor="text1"/>
          <w:szCs w:val="28"/>
          <w:lang w:val="ru-RU"/>
        </w:rPr>
        <w:tab/>
      </w:r>
    </w:p>
    <w:p w14:paraId="20F16FD3" w14:textId="77777777" w:rsidR="00617EA7" w:rsidRPr="00C50982" w:rsidRDefault="00617EA7" w:rsidP="00617EA7">
      <w:pPr>
        <w:tabs>
          <w:tab w:val="left" w:pos="6840"/>
          <w:tab w:val="left" w:pos="9180"/>
        </w:tabs>
        <w:spacing w:line="240" w:lineRule="auto"/>
        <w:rPr>
          <w:color w:val="000000" w:themeColor="text1"/>
          <w:szCs w:val="28"/>
          <w:lang w:val="ru-RU"/>
        </w:rPr>
      </w:pPr>
    </w:p>
    <w:p w14:paraId="695BA713" w14:textId="5AAB484F" w:rsidR="00617EA7" w:rsidRPr="00617EA7" w:rsidRDefault="00E77259" w:rsidP="00617EA7">
      <w:pPr>
        <w:tabs>
          <w:tab w:val="left" w:pos="6840"/>
          <w:tab w:val="left" w:pos="9180"/>
        </w:tabs>
        <w:spacing w:line="240" w:lineRule="auto"/>
        <w:rPr>
          <w:szCs w:val="28"/>
          <w:u w:val="single"/>
          <w:lang w:val="ru-RU"/>
        </w:rPr>
      </w:pPr>
      <w:proofErr w:type="gramStart"/>
      <w:r w:rsidRPr="00C50982">
        <w:rPr>
          <w:color w:val="000000" w:themeColor="text1"/>
          <w:szCs w:val="28"/>
          <w:lang w:val="ru-RU"/>
        </w:rPr>
        <w:t xml:space="preserve">Обучающийся  </w:t>
      </w:r>
      <w:r w:rsidR="00617EA7" w:rsidRPr="00C50982">
        <w:rPr>
          <w:color w:val="000000" w:themeColor="text1"/>
          <w:szCs w:val="28"/>
          <w:u w:val="single"/>
          <w:lang w:val="ru-RU"/>
        </w:rPr>
        <w:tab/>
      </w:r>
      <w:proofErr w:type="gramEnd"/>
      <w:r w:rsidR="006B1EF1" w:rsidRPr="00C50982">
        <w:rPr>
          <w:color w:val="000000" w:themeColor="text1"/>
          <w:szCs w:val="28"/>
          <w:lang w:val="ru-RU"/>
        </w:rPr>
        <w:t xml:space="preserve"> </w:t>
      </w:r>
      <w:proofErr w:type="spellStart"/>
      <w:r w:rsidR="00E3029A" w:rsidRPr="00C50982">
        <w:rPr>
          <w:color w:val="000000" w:themeColor="text1"/>
          <w:szCs w:val="28"/>
          <w:lang w:val="ru-RU"/>
        </w:rPr>
        <w:t>В</w:t>
      </w:r>
      <w:r w:rsidR="00617EA7" w:rsidRPr="00C50982">
        <w:rPr>
          <w:color w:val="000000" w:themeColor="text1"/>
          <w:szCs w:val="28"/>
          <w:lang w:val="ru-RU"/>
        </w:rPr>
        <w:t>.</w:t>
      </w:r>
      <w:r w:rsidR="00E3029A" w:rsidRPr="00C50982">
        <w:rPr>
          <w:color w:val="000000" w:themeColor="text1"/>
          <w:szCs w:val="28"/>
          <w:lang w:val="ru-RU"/>
        </w:rPr>
        <w:t>А</w:t>
      </w:r>
      <w:proofErr w:type="spellEnd"/>
      <w:r w:rsidR="00617EA7" w:rsidRPr="00C50982">
        <w:rPr>
          <w:color w:val="000000" w:themeColor="text1"/>
          <w:szCs w:val="28"/>
          <w:lang w:val="ru-RU"/>
        </w:rPr>
        <w:t>.</w:t>
      </w:r>
      <w:r w:rsidR="00E3029A" w:rsidRPr="00C50982">
        <w:rPr>
          <w:color w:val="000000" w:themeColor="text1"/>
          <w:szCs w:val="28"/>
          <w:lang w:val="ru-RU"/>
        </w:rPr>
        <w:t xml:space="preserve"> </w:t>
      </w:r>
      <w:proofErr w:type="spellStart"/>
      <w:r w:rsidR="00E3029A" w:rsidRPr="00C50982">
        <w:rPr>
          <w:color w:val="000000" w:themeColor="text1"/>
          <w:szCs w:val="28"/>
          <w:lang w:val="ru-RU"/>
        </w:rPr>
        <w:t>Кветкин</w:t>
      </w:r>
      <w:proofErr w:type="spellEnd"/>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Pr="00617EA7" w:rsidRDefault="00617EA7"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68453A67"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220A3A">
        <w:rPr>
          <w:szCs w:val="28"/>
          <w:lang w:val="ru-RU"/>
        </w:rPr>
        <w:t>3</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 xml:space="preserve">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w:t>
      </w:r>
      <w:proofErr w:type="spellStart"/>
      <w:r w:rsidR="0069271C" w:rsidRPr="0069271C">
        <w:rPr>
          <w:bCs/>
          <w:color w:val="000000"/>
          <w:szCs w:val="28"/>
          <w:lang w:val="ru-RU"/>
        </w:rPr>
        <w:t>С.П</w:t>
      </w:r>
      <w:proofErr w:type="spellEnd"/>
      <w:r w:rsidR="0069271C" w:rsidRPr="0069271C">
        <w:rPr>
          <w:bCs/>
          <w:color w:val="000000"/>
          <w:szCs w:val="28"/>
          <w:lang w:val="ru-RU"/>
        </w:rPr>
        <w:t>.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C50982" w:rsidRDefault="003C4A35" w:rsidP="0069271C">
      <w:pPr>
        <w:pStyle w:val="af1"/>
        <w:widowControl w:val="0"/>
        <w:spacing w:line="240" w:lineRule="auto"/>
        <w:ind w:firstLine="0"/>
        <w:outlineLvl w:val="0"/>
        <w:rPr>
          <w:color w:val="000000" w:themeColor="text1"/>
          <w:szCs w:val="28"/>
        </w:rPr>
      </w:pPr>
      <w:r w:rsidRPr="003C4A35">
        <w:rPr>
          <w:szCs w:val="28"/>
        </w:rPr>
        <w:t>«</w:t>
      </w:r>
      <w:r w:rsidRPr="00C50982">
        <w:rPr>
          <w:color w:val="000000" w:themeColor="text1"/>
          <w:szCs w:val="28"/>
        </w:rPr>
        <w:t>Программная инженерия»</w:t>
      </w:r>
    </w:p>
    <w:p w14:paraId="77034C46" w14:textId="6EE06F38" w:rsidR="003C4A35" w:rsidRPr="00C50982" w:rsidRDefault="00803FFB" w:rsidP="0069271C">
      <w:pPr>
        <w:pStyle w:val="af1"/>
        <w:widowControl w:val="0"/>
        <w:spacing w:line="240" w:lineRule="auto"/>
        <w:ind w:firstLine="0"/>
        <w:outlineLvl w:val="0"/>
        <w:rPr>
          <w:color w:val="000000" w:themeColor="text1"/>
          <w:szCs w:val="28"/>
        </w:rPr>
      </w:pPr>
      <w:proofErr w:type="gramStart"/>
      <w:r w:rsidRPr="00C50982">
        <w:rPr>
          <w:color w:val="000000" w:themeColor="text1"/>
          <w:szCs w:val="28"/>
        </w:rPr>
        <w:t>обучающимся  в</w:t>
      </w:r>
      <w:proofErr w:type="gramEnd"/>
      <w:r w:rsidRPr="00C50982">
        <w:rPr>
          <w:color w:val="000000" w:themeColor="text1"/>
          <w:szCs w:val="28"/>
        </w:rPr>
        <w:t xml:space="preserve"> </w:t>
      </w:r>
      <w:r w:rsidR="003C4A35" w:rsidRPr="00C50982">
        <w:rPr>
          <w:color w:val="000000" w:themeColor="text1"/>
          <w:szCs w:val="28"/>
        </w:rPr>
        <w:t>групп</w:t>
      </w:r>
      <w:r w:rsidRPr="00C50982">
        <w:rPr>
          <w:color w:val="000000" w:themeColor="text1"/>
          <w:szCs w:val="28"/>
        </w:rPr>
        <w:t>е</w:t>
      </w:r>
      <w:r w:rsidR="00DF2E81" w:rsidRPr="00C50982">
        <w:rPr>
          <w:color w:val="000000" w:themeColor="text1"/>
          <w:szCs w:val="28"/>
        </w:rPr>
        <w:t xml:space="preserve"> </w:t>
      </w:r>
      <w:r w:rsidR="003C4A35" w:rsidRPr="00C50982">
        <w:rPr>
          <w:color w:val="000000" w:themeColor="text1"/>
          <w:szCs w:val="28"/>
        </w:rPr>
        <w:t>№ 641</w:t>
      </w:r>
      <w:r w:rsidR="00C50982">
        <w:rPr>
          <w:color w:val="000000" w:themeColor="text1"/>
          <w:szCs w:val="28"/>
        </w:rPr>
        <w:t>4</w:t>
      </w:r>
      <w:r w:rsidR="003C4A35" w:rsidRPr="00C50982">
        <w:rPr>
          <w:color w:val="000000" w:themeColor="text1"/>
          <w:szCs w:val="28"/>
        </w:rPr>
        <w:t>-</w:t>
      </w:r>
      <w:proofErr w:type="spellStart"/>
      <w:r w:rsidR="003C4A35" w:rsidRPr="00C50982">
        <w:rPr>
          <w:color w:val="000000" w:themeColor="text1"/>
          <w:szCs w:val="28"/>
        </w:rPr>
        <w:t>020302D</w:t>
      </w:r>
      <w:proofErr w:type="spellEnd"/>
    </w:p>
    <w:p w14:paraId="54921DD4" w14:textId="2513D4D6" w:rsidR="003C4A35" w:rsidRPr="00C50982" w:rsidRDefault="00E3029A" w:rsidP="0069271C">
      <w:pPr>
        <w:pStyle w:val="af1"/>
        <w:widowControl w:val="0"/>
        <w:spacing w:line="240" w:lineRule="auto"/>
        <w:ind w:firstLine="0"/>
        <w:outlineLvl w:val="0"/>
        <w:rPr>
          <w:color w:val="000000" w:themeColor="text1"/>
          <w:szCs w:val="28"/>
        </w:rPr>
      </w:pPr>
      <w:proofErr w:type="spellStart"/>
      <w:r w:rsidRPr="00C50982">
        <w:rPr>
          <w:color w:val="000000" w:themeColor="text1"/>
          <w:szCs w:val="28"/>
        </w:rPr>
        <w:t>Д</w:t>
      </w:r>
      <w:r w:rsidR="003C4A35" w:rsidRPr="00C50982">
        <w:rPr>
          <w:color w:val="000000" w:themeColor="text1"/>
          <w:szCs w:val="28"/>
        </w:rPr>
        <w:t>.</w:t>
      </w:r>
      <w:r w:rsidRPr="00C50982">
        <w:rPr>
          <w:color w:val="000000" w:themeColor="text1"/>
          <w:szCs w:val="28"/>
        </w:rPr>
        <w:t>А</w:t>
      </w:r>
      <w:proofErr w:type="spellEnd"/>
      <w:r w:rsidR="003C4A35" w:rsidRPr="00C50982">
        <w:rPr>
          <w:color w:val="000000" w:themeColor="text1"/>
          <w:szCs w:val="28"/>
        </w:rPr>
        <w:t xml:space="preserve">. </w:t>
      </w:r>
      <w:proofErr w:type="spellStart"/>
      <w:r w:rsidRPr="00C50982">
        <w:rPr>
          <w:color w:val="000000" w:themeColor="text1"/>
          <w:szCs w:val="28"/>
        </w:rPr>
        <w:t>Поняеву</w:t>
      </w:r>
      <w:proofErr w:type="spellEnd"/>
    </w:p>
    <w:p w14:paraId="048F265C" w14:textId="649FD098" w:rsidR="003C4A35" w:rsidRPr="00C50982" w:rsidRDefault="00E3029A" w:rsidP="0069271C">
      <w:pPr>
        <w:pStyle w:val="af1"/>
        <w:widowControl w:val="0"/>
        <w:spacing w:line="240" w:lineRule="auto"/>
        <w:ind w:firstLine="0"/>
        <w:outlineLvl w:val="0"/>
        <w:rPr>
          <w:color w:val="000000" w:themeColor="text1"/>
          <w:szCs w:val="28"/>
        </w:rPr>
      </w:pPr>
      <w:proofErr w:type="spellStart"/>
      <w:r w:rsidRPr="00C50982">
        <w:rPr>
          <w:color w:val="000000" w:themeColor="text1"/>
          <w:szCs w:val="28"/>
        </w:rPr>
        <w:t>П</w:t>
      </w:r>
      <w:r w:rsidR="003C4A35" w:rsidRPr="00C50982">
        <w:rPr>
          <w:color w:val="000000" w:themeColor="text1"/>
          <w:szCs w:val="28"/>
        </w:rPr>
        <w:t>.</w:t>
      </w:r>
      <w:r w:rsidRPr="00C50982">
        <w:rPr>
          <w:color w:val="000000" w:themeColor="text1"/>
          <w:szCs w:val="28"/>
        </w:rPr>
        <w:t>В</w:t>
      </w:r>
      <w:proofErr w:type="spellEnd"/>
      <w:r w:rsidR="003C4A35" w:rsidRPr="00C50982">
        <w:rPr>
          <w:color w:val="000000" w:themeColor="text1"/>
          <w:szCs w:val="28"/>
        </w:rPr>
        <w:t xml:space="preserve">. </w:t>
      </w:r>
      <w:proofErr w:type="spellStart"/>
      <w:r w:rsidRPr="00C50982">
        <w:rPr>
          <w:color w:val="000000" w:themeColor="text1"/>
          <w:szCs w:val="28"/>
        </w:rPr>
        <w:t>Кажукову</w:t>
      </w:r>
      <w:proofErr w:type="spellEnd"/>
    </w:p>
    <w:p w14:paraId="02BF50D2" w14:textId="7D7A09B0" w:rsidR="009E1886" w:rsidRPr="00C50982" w:rsidRDefault="00E3029A" w:rsidP="0069271C">
      <w:pPr>
        <w:pStyle w:val="af1"/>
        <w:widowControl w:val="0"/>
        <w:spacing w:line="240" w:lineRule="auto"/>
        <w:ind w:firstLine="0"/>
        <w:outlineLvl w:val="0"/>
        <w:rPr>
          <w:color w:val="000000" w:themeColor="text1"/>
          <w:szCs w:val="28"/>
        </w:rPr>
      </w:pPr>
      <w:proofErr w:type="spellStart"/>
      <w:r w:rsidRPr="00C50982">
        <w:rPr>
          <w:color w:val="000000" w:themeColor="text1"/>
          <w:szCs w:val="28"/>
        </w:rPr>
        <w:t>В</w:t>
      </w:r>
      <w:r w:rsidR="009E1886" w:rsidRPr="00C50982">
        <w:rPr>
          <w:color w:val="000000" w:themeColor="text1"/>
          <w:szCs w:val="28"/>
        </w:rPr>
        <w:t>.</w:t>
      </w:r>
      <w:r w:rsidRPr="00C50982">
        <w:rPr>
          <w:color w:val="000000" w:themeColor="text1"/>
          <w:szCs w:val="28"/>
        </w:rPr>
        <w:t>А</w:t>
      </w:r>
      <w:proofErr w:type="spellEnd"/>
      <w:r w:rsidR="009E1886" w:rsidRPr="00C50982">
        <w:rPr>
          <w:color w:val="000000" w:themeColor="text1"/>
          <w:szCs w:val="28"/>
        </w:rPr>
        <w:t xml:space="preserve">. </w:t>
      </w:r>
      <w:proofErr w:type="spellStart"/>
      <w:r w:rsidRPr="00C50982">
        <w:rPr>
          <w:color w:val="000000" w:themeColor="text1"/>
          <w:szCs w:val="28"/>
        </w:rPr>
        <w:t>Кветкину</w:t>
      </w:r>
      <w:proofErr w:type="spellEnd"/>
    </w:p>
    <w:p w14:paraId="008C4104" w14:textId="3AE80A95"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C50982">
        <w:rPr>
          <w:color w:val="000000" w:themeColor="text1"/>
          <w:szCs w:val="28"/>
        </w:rPr>
        <w:t>Тема проекта:</w:t>
      </w:r>
      <w:r w:rsidRPr="00C50982">
        <w:rPr>
          <w:b/>
          <w:color w:val="000000" w:themeColor="text1"/>
          <w:szCs w:val="28"/>
        </w:rPr>
        <w:t xml:space="preserve"> </w:t>
      </w:r>
      <w:r w:rsidRPr="00C50982">
        <w:rPr>
          <w:color w:val="000000" w:themeColor="text1"/>
          <w:szCs w:val="28"/>
          <w:u w:val="single"/>
        </w:rPr>
        <w:t>«</w:t>
      </w:r>
      <w:r w:rsidR="00E3029A" w:rsidRPr="00C50982">
        <w:rPr>
          <w:color w:val="000000" w:themeColor="text1"/>
          <w:szCs w:val="28"/>
          <w:u w:val="single"/>
        </w:rPr>
        <w:t>Приложение «Игра «Морской бой</w:t>
      </w:r>
      <w:r w:rsidRPr="009E1886">
        <w:rPr>
          <w:szCs w:val="28"/>
          <w:u w:val="single"/>
        </w:rPr>
        <w:t>»</w:t>
      </w:r>
      <w:r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29DE31F1"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р</w:t>
      </w:r>
      <w:r w:rsidR="00E3029A">
        <w:rPr>
          <w:szCs w:val="28"/>
          <w:u w:val="single"/>
        </w:rPr>
        <w:t>оизвести анализ предметной области</w:t>
      </w:r>
      <w:r w:rsidR="00E3029A" w:rsidRPr="00E3029A">
        <w:rPr>
          <w:szCs w:val="28"/>
          <w:u w:val="single"/>
        </w:rPr>
        <w:t xml:space="preserve">: </w:t>
      </w:r>
      <w:r w:rsidR="00E3029A">
        <w:rPr>
          <w:szCs w:val="28"/>
          <w:u w:val="single"/>
        </w:rPr>
        <w:t xml:space="preserve">изучить правила игры </w:t>
      </w:r>
      <w:r w:rsidR="00E3029A" w:rsidRPr="00E3029A">
        <w:rPr>
          <w:szCs w:val="28"/>
          <w:u w:val="single"/>
        </w:rPr>
        <w:t>«Морской бой»,</w:t>
      </w:r>
      <w:r w:rsidR="00E3029A">
        <w:rPr>
          <w:szCs w:val="28"/>
          <w:u w:val="single"/>
        </w:rPr>
        <w:t xml:space="preserve"> стратегии расстановки кораблей, стратегии ведения боя</w:t>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B222810" w:rsidR="00460004" w:rsidRPr="00E341BB" w:rsidRDefault="007F5656" w:rsidP="00E341BB">
            <w:pPr>
              <w:autoSpaceDE w:val="0"/>
              <w:autoSpaceDN w:val="0"/>
              <w:adjustRightInd w:val="0"/>
              <w:jc w:val="center"/>
              <w:rPr>
                <w:szCs w:val="28"/>
                <w:lang w:val="ru-RU"/>
              </w:rPr>
            </w:pPr>
            <w:r>
              <w:rPr>
                <w:color w:val="FF0000"/>
                <w:szCs w:val="28"/>
                <w:lang w:val="ru-RU"/>
              </w:rPr>
              <w:t>22</w:t>
            </w:r>
            <w:r w:rsidR="00460004" w:rsidRPr="00E876DB">
              <w:rPr>
                <w:szCs w:val="28"/>
              </w:rPr>
              <w:t>.09.</w:t>
            </w:r>
            <w:r w:rsidR="00B44A37">
              <w:rPr>
                <w:szCs w:val="28"/>
              </w:rPr>
              <w:t>202</w:t>
            </w:r>
            <w:r w:rsidR="00E341BB">
              <w:rPr>
                <w:szCs w:val="28"/>
                <w:lang w:val="ru-RU"/>
              </w:rPr>
              <w:t>2</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0A17BE30" w:rsidR="00460004" w:rsidRPr="00E341BB" w:rsidRDefault="007F5656" w:rsidP="007F5656">
            <w:pPr>
              <w:autoSpaceDE w:val="0"/>
              <w:autoSpaceDN w:val="0"/>
              <w:adjustRightInd w:val="0"/>
              <w:jc w:val="center"/>
              <w:rPr>
                <w:szCs w:val="28"/>
                <w:lang w:val="ru-RU"/>
              </w:rPr>
            </w:pPr>
            <w:r>
              <w:rPr>
                <w:color w:val="FF0000"/>
                <w:szCs w:val="28"/>
                <w:lang w:val="ru-RU"/>
              </w:rPr>
              <w:t>30</w:t>
            </w:r>
            <w:r w:rsidR="00460004" w:rsidRPr="00E876DB">
              <w:rPr>
                <w:szCs w:val="28"/>
              </w:rPr>
              <w:t>.</w:t>
            </w:r>
            <w:r>
              <w:rPr>
                <w:szCs w:val="28"/>
                <w:lang w:val="ru-RU"/>
              </w:rPr>
              <w:t>09</w:t>
            </w:r>
            <w:r w:rsidR="00460004" w:rsidRPr="00E876DB">
              <w:rPr>
                <w:szCs w:val="28"/>
              </w:rPr>
              <w:t>.</w:t>
            </w:r>
            <w:r w:rsidR="00B44A37">
              <w:rPr>
                <w:szCs w:val="28"/>
              </w:rPr>
              <w:t>202</w:t>
            </w:r>
            <w:r w:rsidR="00E341BB">
              <w:rPr>
                <w:szCs w:val="28"/>
                <w:lang w:val="ru-RU"/>
              </w:rPr>
              <w:t>2</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27ED7C57" w:rsidR="00460004" w:rsidRPr="00E341BB" w:rsidRDefault="007F5656" w:rsidP="007F5656">
            <w:pPr>
              <w:autoSpaceDE w:val="0"/>
              <w:autoSpaceDN w:val="0"/>
              <w:adjustRightInd w:val="0"/>
              <w:jc w:val="center"/>
              <w:rPr>
                <w:szCs w:val="28"/>
                <w:lang w:val="ru-RU"/>
              </w:rPr>
            </w:pPr>
            <w:r>
              <w:rPr>
                <w:color w:val="FF0000"/>
                <w:szCs w:val="28"/>
                <w:lang w:val="ru-RU"/>
              </w:rPr>
              <w:t>16</w:t>
            </w:r>
            <w:r w:rsidR="00460004" w:rsidRPr="00E876DB">
              <w:rPr>
                <w:szCs w:val="28"/>
              </w:rPr>
              <w:t>.1</w:t>
            </w:r>
            <w:r>
              <w:rPr>
                <w:szCs w:val="28"/>
                <w:lang w:val="ru-RU"/>
              </w:rPr>
              <w:t>2</w:t>
            </w:r>
            <w:r w:rsidR="00460004" w:rsidRPr="00E876DB">
              <w:rPr>
                <w:szCs w:val="28"/>
              </w:rPr>
              <w:t>.</w:t>
            </w:r>
            <w:r w:rsidR="00B44A37">
              <w:rPr>
                <w:szCs w:val="28"/>
              </w:rPr>
              <w:t>202</w:t>
            </w:r>
            <w:r w:rsidR="00E341BB">
              <w:rPr>
                <w:szCs w:val="28"/>
                <w:lang w:val="ru-RU"/>
              </w:rPr>
              <w:t>2</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1CB5B2F7" w:rsidR="00460004" w:rsidRPr="00E341BB" w:rsidRDefault="00460004" w:rsidP="007F5656">
            <w:pPr>
              <w:autoSpaceDE w:val="0"/>
              <w:autoSpaceDN w:val="0"/>
              <w:adjustRightInd w:val="0"/>
              <w:jc w:val="center"/>
              <w:rPr>
                <w:szCs w:val="28"/>
                <w:lang w:val="ru-RU"/>
              </w:rPr>
            </w:pPr>
            <w:r w:rsidRPr="000D41E8">
              <w:rPr>
                <w:color w:val="FF0000"/>
                <w:szCs w:val="28"/>
              </w:rPr>
              <w:t>0</w:t>
            </w:r>
            <w:r w:rsidR="007F5656">
              <w:rPr>
                <w:color w:val="FF0000"/>
                <w:szCs w:val="28"/>
                <w:lang w:val="ru-RU"/>
              </w:rPr>
              <w:t>7</w:t>
            </w:r>
            <w:r w:rsidRPr="00E876DB">
              <w:rPr>
                <w:szCs w:val="28"/>
              </w:rPr>
              <w:t>.10.</w:t>
            </w:r>
            <w:r w:rsidR="00B44A37">
              <w:rPr>
                <w:szCs w:val="28"/>
              </w:rPr>
              <w:t>202</w:t>
            </w:r>
            <w:r w:rsidR="00E341BB">
              <w:rPr>
                <w:szCs w:val="28"/>
                <w:lang w:val="ru-RU"/>
              </w:rPr>
              <w:t>2</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5BF08DF3" w:rsidR="00460004" w:rsidRPr="000D41E8" w:rsidRDefault="007F5656" w:rsidP="000D41E8">
            <w:pPr>
              <w:autoSpaceDE w:val="0"/>
              <w:autoSpaceDN w:val="0"/>
              <w:adjustRightInd w:val="0"/>
              <w:jc w:val="center"/>
              <w:rPr>
                <w:szCs w:val="28"/>
                <w:lang w:val="ru-RU"/>
              </w:rPr>
            </w:pPr>
            <w:r>
              <w:rPr>
                <w:color w:val="FF0000"/>
                <w:szCs w:val="28"/>
                <w:lang w:val="ru-RU"/>
              </w:rPr>
              <w:t>21</w:t>
            </w:r>
            <w:r w:rsidR="00460004" w:rsidRPr="00E876DB">
              <w:rPr>
                <w:szCs w:val="28"/>
              </w:rPr>
              <w:t>.10.</w:t>
            </w:r>
            <w:r>
              <w:rPr>
                <w:szCs w:val="28"/>
              </w:rPr>
              <w:t>2022</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6AF58F24" w:rsidR="00460004" w:rsidRPr="00F127E4" w:rsidRDefault="00F127E4" w:rsidP="00C66744">
            <w:pPr>
              <w:autoSpaceDE w:val="0"/>
              <w:autoSpaceDN w:val="0"/>
              <w:adjustRightInd w:val="0"/>
              <w:jc w:val="center"/>
              <w:rPr>
                <w:szCs w:val="28"/>
                <w:lang w:val="ru-RU"/>
              </w:rPr>
            </w:pPr>
            <w:r>
              <w:rPr>
                <w:szCs w:val="28"/>
                <w:lang w:val="ru-RU"/>
              </w:rPr>
              <w:t>20</w:t>
            </w:r>
          </w:p>
        </w:tc>
        <w:tc>
          <w:tcPr>
            <w:tcW w:w="1416" w:type="dxa"/>
            <w:tcBorders>
              <w:top w:val="single" w:sz="6" w:space="0" w:color="000000"/>
              <w:left w:val="single" w:sz="6" w:space="0" w:color="000000"/>
              <w:bottom w:val="single" w:sz="6" w:space="0" w:color="000000"/>
              <w:right w:val="single" w:sz="6" w:space="0" w:color="000000"/>
            </w:tcBorders>
          </w:tcPr>
          <w:p w14:paraId="2A44436B" w14:textId="046E2159" w:rsidR="00460004" w:rsidRPr="000D41E8" w:rsidRDefault="007F5656" w:rsidP="007F5656">
            <w:pPr>
              <w:autoSpaceDE w:val="0"/>
              <w:autoSpaceDN w:val="0"/>
              <w:adjustRightInd w:val="0"/>
              <w:jc w:val="center"/>
              <w:rPr>
                <w:szCs w:val="28"/>
                <w:lang w:val="ru-RU"/>
              </w:rPr>
            </w:pPr>
            <w:r>
              <w:rPr>
                <w:color w:val="FF0000"/>
                <w:szCs w:val="28"/>
                <w:lang w:val="ru-RU"/>
              </w:rPr>
              <w:t>16</w:t>
            </w:r>
            <w:r w:rsidR="00460004" w:rsidRPr="00E876DB">
              <w:rPr>
                <w:szCs w:val="28"/>
              </w:rPr>
              <w:t>.1</w:t>
            </w:r>
            <w:r>
              <w:rPr>
                <w:szCs w:val="28"/>
                <w:lang w:val="ru-RU"/>
              </w:rPr>
              <w:t>2</w:t>
            </w:r>
            <w:r w:rsidR="00460004" w:rsidRPr="00E876DB">
              <w:rPr>
                <w:szCs w:val="28"/>
              </w:rPr>
              <w:t>.</w:t>
            </w:r>
            <w:r>
              <w:rPr>
                <w:szCs w:val="28"/>
              </w:rPr>
              <w:t>2022</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389B2712" w:rsidR="00460004" w:rsidRPr="000D41E8" w:rsidRDefault="00460004" w:rsidP="007F5656">
            <w:pPr>
              <w:autoSpaceDE w:val="0"/>
              <w:autoSpaceDN w:val="0"/>
              <w:adjustRightInd w:val="0"/>
              <w:jc w:val="center"/>
              <w:rPr>
                <w:szCs w:val="28"/>
                <w:lang w:val="ru-RU"/>
              </w:rPr>
            </w:pPr>
            <w:r w:rsidRPr="000D41E8">
              <w:rPr>
                <w:color w:val="FF0000"/>
                <w:szCs w:val="28"/>
              </w:rPr>
              <w:t>1</w:t>
            </w:r>
            <w:r w:rsidR="007F5656">
              <w:rPr>
                <w:color w:val="FF0000"/>
                <w:szCs w:val="28"/>
                <w:lang w:val="ru-RU"/>
              </w:rPr>
              <w:t>6</w:t>
            </w:r>
            <w:r w:rsidRPr="00E876DB">
              <w:rPr>
                <w:szCs w:val="28"/>
              </w:rPr>
              <w:t>.12.</w:t>
            </w:r>
            <w:r w:rsidR="007F5656">
              <w:rPr>
                <w:szCs w:val="28"/>
              </w:rPr>
              <w:t>2022</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654422F" w14:textId="47A09C22" w:rsidR="00460004" w:rsidRPr="000D41E8" w:rsidRDefault="00220A3A" w:rsidP="000D41E8">
            <w:pPr>
              <w:autoSpaceDE w:val="0"/>
              <w:autoSpaceDN w:val="0"/>
              <w:adjustRightInd w:val="0"/>
              <w:jc w:val="center"/>
              <w:rPr>
                <w:szCs w:val="28"/>
                <w:lang w:val="ru-RU"/>
              </w:rPr>
            </w:pPr>
            <w:r>
              <w:rPr>
                <w:color w:val="FF0000"/>
                <w:szCs w:val="28"/>
                <w:lang w:val="ru-RU"/>
              </w:rPr>
              <w:t>25</w:t>
            </w:r>
            <w:r w:rsidR="00460004" w:rsidRPr="00E876DB">
              <w:rPr>
                <w:szCs w:val="28"/>
              </w:rPr>
              <w:t>.12.</w:t>
            </w:r>
            <w:r w:rsidR="007F5656">
              <w:rPr>
                <w:szCs w:val="28"/>
              </w:rPr>
              <w:t>2022</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550151A7" w:rsidR="004919C3" w:rsidRPr="00C50982" w:rsidRDefault="004919C3" w:rsidP="00460004">
      <w:pPr>
        <w:pStyle w:val="251"/>
        <w:numPr>
          <w:ilvl w:val="0"/>
          <w:numId w:val="0"/>
        </w:numPr>
        <w:tabs>
          <w:tab w:val="left" w:pos="0"/>
        </w:tabs>
        <w:spacing w:line="240" w:lineRule="auto"/>
        <w:jc w:val="left"/>
        <w:rPr>
          <w:color w:val="000000" w:themeColor="text1"/>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proofErr w:type="spellStart"/>
      <w:r w:rsidR="00E3029A" w:rsidRPr="00C50982">
        <w:rPr>
          <w:color w:val="000000" w:themeColor="text1"/>
          <w:sz w:val="28"/>
          <w:szCs w:val="28"/>
        </w:rPr>
        <w:t>Д</w:t>
      </w:r>
      <w:commentRangeStart w:id="0"/>
      <w:r w:rsidRPr="00C50982">
        <w:rPr>
          <w:color w:val="000000" w:themeColor="text1"/>
          <w:sz w:val="28"/>
          <w:szCs w:val="28"/>
        </w:rPr>
        <w:t>.</w:t>
      </w:r>
      <w:r w:rsidR="00E3029A" w:rsidRPr="00C50982">
        <w:rPr>
          <w:color w:val="000000" w:themeColor="text1"/>
          <w:sz w:val="28"/>
          <w:szCs w:val="28"/>
        </w:rPr>
        <w:t>А</w:t>
      </w:r>
      <w:proofErr w:type="spellEnd"/>
      <w:r w:rsidRPr="00C50982">
        <w:rPr>
          <w:color w:val="000000" w:themeColor="text1"/>
          <w:sz w:val="28"/>
          <w:szCs w:val="28"/>
        </w:rPr>
        <w:t xml:space="preserve">. </w:t>
      </w:r>
      <w:commentRangeEnd w:id="0"/>
      <w:proofErr w:type="spellStart"/>
      <w:r w:rsidR="00E3029A" w:rsidRPr="00C50982">
        <w:rPr>
          <w:color w:val="000000" w:themeColor="text1"/>
          <w:sz w:val="28"/>
          <w:szCs w:val="28"/>
        </w:rPr>
        <w:t>Поняев</w:t>
      </w:r>
      <w:proofErr w:type="spellEnd"/>
      <w:r w:rsidR="007F5656" w:rsidRPr="00C50982">
        <w:rPr>
          <w:rStyle w:val="aff4"/>
          <w:rFonts w:eastAsia="Times New Roman"/>
          <w:color w:val="000000" w:themeColor="text1"/>
          <w:lang w:val="en-GB" w:eastAsia="ru-RU"/>
        </w:rPr>
        <w:commentReference w:id="0"/>
      </w:r>
    </w:p>
    <w:p w14:paraId="0E83510D" w14:textId="76E55E5A" w:rsidR="004919C3" w:rsidRPr="00C50982" w:rsidRDefault="004919C3" w:rsidP="00460004">
      <w:pPr>
        <w:pStyle w:val="251"/>
        <w:numPr>
          <w:ilvl w:val="0"/>
          <w:numId w:val="0"/>
        </w:numPr>
        <w:spacing w:line="240" w:lineRule="auto"/>
        <w:ind w:left="2127"/>
        <w:rPr>
          <w:color w:val="000000" w:themeColor="text1"/>
          <w:sz w:val="28"/>
          <w:szCs w:val="28"/>
        </w:rPr>
      </w:pPr>
      <w:r w:rsidRPr="00C50982">
        <w:rPr>
          <w:color w:val="000000" w:themeColor="text1"/>
          <w:sz w:val="28"/>
          <w:szCs w:val="28"/>
        </w:rPr>
        <w:t>_________________________</w:t>
      </w:r>
      <w:r w:rsidR="007F5656" w:rsidRPr="00C50982">
        <w:rPr>
          <w:color w:val="000000" w:themeColor="text1"/>
          <w:sz w:val="28"/>
          <w:szCs w:val="28"/>
        </w:rPr>
        <w:t>__</w:t>
      </w:r>
      <w:r w:rsidRPr="00C50982">
        <w:rPr>
          <w:color w:val="000000" w:themeColor="text1"/>
          <w:sz w:val="28"/>
          <w:szCs w:val="28"/>
        </w:rPr>
        <w:t xml:space="preserve">________ </w:t>
      </w:r>
      <w:proofErr w:type="spellStart"/>
      <w:r w:rsidRPr="00C50982">
        <w:rPr>
          <w:color w:val="000000" w:themeColor="text1"/>
          <w:sz w:val="28"/>
          <w:szCs w:val="28"/>
        </w:rPr>
        <w:t>П.</w:t>
      </w:r>
      <w:r w:rsidR="00E3029A" w:rsidRPr="00C50982">
        <w:rPr>
          <w:color w:val="000000" w:themeColor="text1"/>
          <w:sz w:val="28"/>
          <w:szCs w:val="28"/>
        </w:rPr>
        <w:t>В</w:t>
      </w:r>
      <w:proofErr w:type="spellEnd"/>
      <w:r w:rsidRPr="00C50982">
        <w:rPr>
          <w:color w:val="000000" w:themeColor="text1"/>
          <w:sz w:val="28"/>
          <w:szCs w:val="28"/>
        </w:rPr>
        <w:t xml:space="preserve">. </w:t>
      </w:r>
      <w:r w:rsidR="00E3029A" w:rsidRPr="00C50982">
        <w:rPr>
          <w:color w:val="000000" w:themeColor="text1"/>
          <w:sz w:val="28"/>
          <w:szCs w:val="28"/>
        </w:rPr>
        <w:t>Кажуков</w:t>
      </w:r>
    </w:p>
    <w:p w14:paraId="5EC90735" w14:textId="5C61D0A9" w:rsidR="008E2D80" w:rsidRPr="00C50982" w:rsidRDefault="008E2D80" w:rsidP="00460004">
      <w:pPr>
        <w:pStyle w:val="251"/>
        <w:numPr>
          <w:ilvl w:val="0"/>
          <w:numId w:val="0"/>
        </w:numPr>
        <w:spacing w:line="240" w:lineRule="auto"/>
        <w:ind w:left="2127"/>
        <w:rPr>
          <w:color w:val="000000" w:themeColor="text1"/>
          <w:sz w:val="28"/>
          <w:szCs w:val="28"/>
        </w:rPr>
      </w:pPr>
      <w:r w:rsidRPr="00C50982">
        <w:rPr>
          <w:color w:val="000000" w:themeColor="text1"/>
          <w:sz w:val="28"/>
          <w:szCs w:val="28"/>
        </w:rPr>
        <w:t>_________________________</w:t>
      </w:r>
      <w:r w:rsidR="007F5656" w:rsidRPr="00C50982">
        <w:rPr>
          <w:color w:val="000000" w:themeColor="text1"/>
          <w:sz w:val="28"/>
          <w:szCs w:val="28"/>
        </w:rPr>
        <w:t>__</w:t>
      </w:r>
      <w:r w:rsidRPr="00C50982">
        <w:rPr>
          <w:color w:val="000000" w:themeColor="text1"/>
          <w:sz w:val="28"/>
          <w:szCs w:val="28"/>
        </w:rPr>
        <w:t xml:space="preserve">________ </w:t>
      </w:r>
      <w:proofErr w:type="spellStart"/>
      <w:r w:rsidR="00E3029A" w:rsidRPr="00C50982">
        <w:rPr>
          <w:color w:val="000000" w:themeColor="text1"/>
          <w:sz w:val="28"/>
          <w:szCs w:val="28"/>
        </w:rPr>
        <w:t>В</w:t>
      </w:r>
      <w:r w:rsidRPr="00C50982">
        <w:rPr>
          <w:color w:val="000000" w:themeColor="text1"/>
          <w:sz w:val="28"/>
          <w:szCs w:val="28"/>
        </w:rPr>
        <w:t>.</w:t>
      </w:r>
      <w:r w:rsidR="00E3029A" w:rsidRPr="00C50982">
        <w:rPr>
          <w:color w:val="000000" w:themeColor="text1"/>
          <w:sz w:val="28"/>
          <w:szCs w:val="28"/>
        </w:rPr>
        <w:t>А</w:t>
      </w:r>
      <w:proofErr w:type="spellEnd"/>
      <w:r w:rsidRPr="00C50982">
        <w:rPr>
          <w:color w:val="000000" w:themeColor="text1"/>
          <w:sz w:val="28"/>
          <w:szCs w:val="28"/>
        </w:rPr>
        <w:t xml:space="preserve">. </w:t>
      </w:r>
      <w:proofErr w:type="spellStart"/>
      <w:r w:rsidR="00E3029A" w:rsidRPr="00C50982">
        <w:rPr>
          <w:color w:val="000000" w:themeColor="text1"/>
          <w:sz w:val="28"/>
          <w:szCs w:val="28"/>
        </w:rPr>
        <w:t>Кветкин</w:t>
      </w:r>
      <w:proofErr w:type="spellEnd"/>
    </w:p>
    <w:p w14:paraId="1AEC186A" w14:textId="1B1350E2" w:rsidR="00B4257D" w:rsidRPr="00C50982" w:rsidRDefault="00B4257D" w:rsidP="00B4257D">
      <w:pPr>
        <w:jc w:val="center"/>
        <w:rPr>
          <w:color w:val="000000" w:themeColor="text1"/>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216F26" w:rsidRPr="00C50982">
        <w:rPr>
          <w:color w:val="000000" w:themeColor="text1"/>
          <w:szCs w:val="28"/>
          <w:lang w:val="ru-RU"/>
        </w:rPr>
        <w:t>641</w:t>
      </w:r>
      <w:r w:rsidR="00C50982" w:rsidRPr="00C50982">
        <w:rPr>
          <w:color w:val="000000" w:themeColor="text1"/>
          <w:szCs w:val="28"/>
          <w:lang w:val="ru-RU"/>
        </w:rPr>
        <w:t>4</w:t>
      </w:r>
      <w:r w:rsidR="00216F26" w:rsidRPr="00216F26">
        <w:rPr>
          <w:szCs w:val="28"/>
          <w:lang w:val="ru-RU"/>
        </w:rPr>
        <w:t>-020302</w:t>
      </w:r>
      <w:r w:rsidR="00216F26" w:rsidRPr="00216F26">
        <w:rPr>
          <w:szCs w:val="28"/>
          <w:lang w:val="en-US"/>
        </w:rPr>
        <w:t>D</w:t>
      </w:r>
      <w:r w:rsidR="00216F26" w:rsidRPr="00216F26">
        <w:rPr>
          <w:szCs w:val="28"/>
          <w:lang w:val="ru-RU"/>
        </w:rPr>
        <w:br/>
      </w:r>
      <w:proofErr w:type="spellStart"/>
      <w:r w:rsidR="00E3029A" w:rsidRPr="00C50982">
        <w:rPr>
          <w:color w:val="000000" w:themeColor="text1"/>
          <w:szCs w:val="28"/>
          <w:lang w:val="ru-RU"/>
        </w:rPr>
        <w:t>Д</w:t>
      </w:r>
      <w:r w:rsidRPr="00C50982">
        <w:rPr>
          <w:color w:val="000000" w:themeColor="text1"/>
          <w:szCs w:val="28"/>
          <w:lang w:val="ru-RU"/>
        </w:rPr>
        <w:t>.</w:t>
      </w:r>
      <w:r w:rsidR="00E3029A" w:rsidRPr="00C50982">
        <w:rPr>
          <w:color w:val="000000" w:themeColor="text1"/>
          <w:szCs w:val="28"/>
          <w:lang w:val="ru-RU"/>
        </w:rPr>
        <w:t>А</w:t>
      </w:r>
      <w:proofErr w:type="spellEnd"/>
      <w:r w:rsidRPr="00C50982">
        <w:rPr>
          <w:color w:val="000000" w:themeColor="text1"/>
          <w:szCs w:val="28"/>
          <w:lang w:val="ru-RU"/>
        </w:rPr>
        <w:t xml:space="preserve">. </w:t>
      </w:r>
      <w:proofErr w:type="spellStart"/>
      <w:r w:rsidR="00E3029A" w:rsidRPr="00C50982">
        <w:rPr>
          <w:color w:val="000000" w:themeColor="text1"/>
          <w:szCs w:val="28"/>
          <w:lang w:val="ru-RU"/>
        </w:rPr>
        <w:t>Поняеву</w:t>
      </w:r>
      <w:proofErr w:type="spellEnd"/>
    </w:p>
    <w:p w14:paraId="6E715327" w14:textId="34C5C143" w:rsidR="00B4257D" w:rsidRPr="00C50982" w:rsidRDefault="00B4257D" w:rsidP="00B4257D">
      <w:pPr>
        <w:jc w:val="center"/>
        <w:rPr>
          <w:color w:val="000000" w:themeColor="text1"/>
          <w:szCs w:val="28"/>
          <w:lang w:val="ru-RU"/>
        </w:rPr>
      </w:pPr>
      <w:proofErr w:type="spellStart"/>
      <w:r w:rsidRPr="00C50982">
        <w:rPr>
          <w:color w:val="000000" w:themeColor="text1"/>
          <w:szCs w:val="28"/>
          <w:lang w:val="ru-RU"/>
        </w:rPr>
        <w:t>П.</w:t>
      </w:r>
      <w:r w:rsidR="00E3029A" w:rsidRPr="00C50982">
        <w:rPr>
          <w:color w:val="000000" w:themeColor="text1"/>
          <w:szCs w:val="28"/>
          <w:lang w:val="ru-RU"/>
        </w:rPr>
        <w:t>В</w:t>
      </w:r>
      <w:proofErr w:type="spellEnd"/>
      <w:r w:rsidRPr="00C50982">
        <w:rPr>
          <w:color w:val="000000" w:themeColor="text1"/>
          <w:szCs w:val="28"/>
          <w:lang w:val="ru-RU"/>
        </w:rPr>
        <w:t xml:space="preserve">. </w:t>
      </w:r>
      <w:proofErr w:type="spellStart"/>
      <w:r w:rsidR="00E3029A" w:rsidRPr="00C50982">
        <w:rPr>
          <w:color w:val="000000" w:themeColor="text1"/>
          <w:szCs w:val="28"/>
          <w:lang w:val="ru-RU"/>
        </w:rPr>
        <w:t>Кажукову</w:t>
      </w:r>
      <w:proofErr w:type="spellEnd"/>
    </w:p>
    <w:p w14:paraId="0C8FE54C" w14:textId="356890C1" w:rsidR="00B4257D" w:rsidRPr="00C50982" w:rsidRDefault="00E3029A" w:rsidP="00B4257D">
      <w:pPr>
        <w:jc w:val="center"/>
        <w:rPr>
          <w:color w:val="000000" w:themeColor="text1"/>
          <w:szCs w:val="28"/>
          <w:lang w:val="ru-RU"/>
        </w:rPr>
      </w:pPr>
      <w:proofErr w:type="spellStart"/>
      <w:r w:rsidRPr="00C50982">
        <w:rPr>
          <w:color w:val="000000" w:themeColor="text1"/>
          <w:szCs w:val="28"/>
          <w:lang w:val="ru-RU"/>
        </w:rPr>
        <w:t>В</w:t>
      </w:r>
      <w:r w:rsidR="00B4257D" w:rsidRPr="00C50982">
        <w:rPr>
          <w:color w:val="000000" w:themeColor="text1"/>
          <w:szCs w:val="28"/>
          <w:lang w:val="ru-RU"/>
        </w:rPr>
        <w:t>.</w:t>
      </w:r>
      <w:r w:rsidRPr="00C50982">
        <w:rPr>
          <w:color w:val="000000" w:themeColor="text1"/>
          <w:szCs w:val="28"/>
          <w:lang w:val="ru-RU"/>
        </w:rPr>
        <w:t>А</w:t>
      </w:r>
      <w:proofErr w:type="spellEnd"/>
      <w:r w:rsidR="00B4257D" w:rsidRPr="00C50982">
        <w:rPr>
          <w:color w:val="000000" w:themeColor="text1"/>
          <w:szCs w:val="28"/>
          <w:lang w:val="ru-RU"/>
        </w:rPr>
        <w:t>.</w:t>
      </w:r>
      <w:r w:rsidRPr="00C50982">
        <w:rPr>
          <w:color w:val="000000" w:themeColor="text1"/>
          <w:szCs w:val="28"/>
          <w:lang w:val="ru-RU"/>
        </w:rPr>
        <w:t xml:space="preserve"> </w:t>
      </w:r>
      <w:proofErr w:type="spellStart"/>
      <w:r w:rsidRPr="00C50982">
        <w:rPr>
          <w:color w:val="000000" w:themeColor="text1"/>
          <w:szCs w:val="28"/>
          <w:lang w:val="ru-RU"/>
        </w:rPr>
        <w:t>Кветкину</w:t>
      </w:r>
      <w:proofErr w:type="spellEnd"/>
      <w:r w:rsidR="00B4257D" w:rsidRPr="00C50982">
        <w:rPr>
          <w:color w:val="000000" w:themeColor="text1"/>
          <w:szCs w:val="28"/>
          <w:lang w:val="ru-RU"/>
        </w:rPr>
        <w:t xml:space="preserve"> </w:t>
      </w:r>
    </w:p>
    <w:p w14:paraId="7D991F61" w14:textId="60A6F040" w:rsidR="007552A8" w:rsidRPr="00074ECD" w:rsidRDefault="007552A8" w:rsidP="007552A8">
      <w:pPr>
        <w:jc w:val="center"/>
        <w:rPr>
          <w:szCs w:val="28"/>
          <w:lang w:val="ru-RU"/>
        </w:rPr>
      </w:pPr>
      <w:r w:rsidRPr="007552A8">
        <w:rPr>
          <w:szCs w:val="28"/>
          <w:lang w:val="ru-RU"/>
        </w:rPr>
        <w:t xml:space="preserve">Тема проекта: </w:t>
      </w:r>
      <w:r w:rsidRPr="00C50982">
        <w:rPr>
          <w:color w:val="000000" w:themeColor="text1"/>
          <w:szCs w:val="28"/>
          <w:lang w:val="ru-RU"/>
        </w:rPr>
        <w:t>«</w:t>
      </w:r>
      <w:r w:rsidR="00E3029A" w:rsidRPr="00C50982">
        <w:rPr>
          <w:color w:val="000000" w:themeColor="text1"/>
          <w:szCs w:val="28"/>
          <w:lang w:val="ru-RU"/>
        </w:rPr>
        <w:t>Приложение</w:t>
      </w:r>
      <w:r w:rsidR="00E3029A" w:rsidRPr="00C50982">
        <w:rPr>
          <w:color w:val="000000" w:themeColor="text1"/>
          <w:szCs w:val="28"/>
          <w:lang w:val="ru-RU"/>
        </w:rPr>
        <w:t xml:space="preserve"> «Игра «Морской бой</w:t>
      </w:r>
      <w:r w:rsidRPr="00C50982">
        <w:rPr>
          <w:color w:val="000000" w:themeColor="text1"/>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56ECA81D" w:rsidR="007552A8" w:rsidRPr="00E3029A" w:rsidRDefault="007552A8" w:rsidP="0001408C">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объект автоматизации</w:t>
      </w:r>
      <w:r w:rsidRPr="00E3029A">
        <w:rPr>
          <w:rFonts w:ascii="Times New Roman" w:hAnsi="Times New Roman" w:cs="Times New Roman"/>
          <w:b w:val="0"/>
          <w:i w:val="0"/>
          <w:lang w:val="ru-RU"/>
        </w:rPr>
        <w:t>:</w:t>
      </w:r>
      <w:r w:rsidR="00E3029A" w:rsidRPr="00E3029A">
        <w:rPr>
          <w:rFonts w:ascii="Times New Roman" w:hAnsi="Times New Roman" w:cs="Times New Roman"/>
          <w:b w:val="0"/>
          <w:i w:val="0"/>
          <w:lang w:val="ru-RU"/>
        </w:rPr>
        <w:t xml:space="preserve"> Игра </w:t>
      </w:r>
      <w:r w:rsidR="00E3029A" w:rsidRPr="00C50982">
        <w:rPr>
          <w:rFonts w:ascii="Times New Roman" w:hAnsi="Times New Roman" w:cs="Times New Roman"/>
          <w:b w:val="0"/>
          <w:i w:val="0"/>
          <w:color w:val="000000" w:themeColor="text1"/>
          <w:lang w:val="ru-RU"/>
        </w:rPr>
        <w:t>«Морской бой»</w:t>
      </w:r>
      <w:r w:rsidRPr="00C50982">
        <w:rPr>
          <w:rFonts w:ascii="Times New Roman" w:hAnsi="Times New Roman" w:cs="Times New Roman"/>
          <w:b w:val="0"/>
          <w:i w:val="0"/>
          <w:color w:val="000000" w:themeColor="text1"/>
          <w:lang w:val="ru-RU"/>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5736C68F" w:rsidR="0066552D" w:rsidRDefault="00E3029A" w:rsidP="0001408C">
      <w:pPr>
        <w:widowControl w:val="0"/>
        <w:numPr>
          <w:ilvl w:val="1"/>
          <w:numId w:val="9"/>
        </w:numPr>
        <w:tabs>
          <w:tab w:val="clear" w:pos="1437"/>
          <w:tab w:val="num" w:pos="1080"/>
        </w:tabs>
        <w:autoSpaceDE w:val="0"/>
        <w:autoSpaceDN w:val="0"/>
        <w:adjustRightInd w:val="0"/>
        <w:ind w:hanging="717"/>
        <w:rPr>
          <w:szCs w:val="28"/>
          <w:lang w:val="ru-RU"/>
        </w:rPr>
      </w:pPr>
      <w:r w:rsidRPr="00E3029A">
        <w:rPr>
          <w:szCs w:val="28"/>
          <w:lang w:val="ru-RU"/>
        </w:rPr>
        <w:t xml:space="preserve">процесс </w:t>
      </w:r>
      <w:r>
        <w:rPr>
          <w:szCs w:val="28"/>
          <w:lang w:val="ru-RU"/>
        </w:rPr>
        <w:t xml:space="preserve">ручной </w:t>
      </w:r>
      <w:r w:rsidRPr="00E3029A">
        <w:rPr>
          <w:szCs w:val="28"/>
          <w:lang w:val="ru-RU"/>
        </w:rPr>
        <w:t>расстановки кораблей</w:t>
      </w:r>
      <w:r w:rsidR="0066552D">
        <w:rPr>
          <w:szCs w:val="28"/>
          <w:lang w:val="ru-RU"/>
        </w:rPr>
        <w:t>;</w:t>
      </w:r>
    </w:p>
    <w:p w14:paraId="773A8E59" w14:textId="13A8A2CF" w:rsidR="00CB0828" w:rsidRPr="00CB0828" w:rsidRDefault="007552A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sidR="00E3029A">
        <w:rPr>
          <w:szCs w:val="28"/>
          <w:lang w:val="ru-RU"/>
        </w:rPr>
        <w:t xml:space="preserve"> расстановки кораблей по заданной стратегии</w:t>
      </w:r>
      <w:r w:rsidR="00CB0828">
        <w:rPr>
          <w:szCs w:val="28"/>
          <w:lang w:val="ru-RU"/>
        </w:rPr>
        <w:t>;</w:t>
      </w:r>
    </w:p>
    <w:p w14:paraId="1B66DA36" w14:textId="0C30B95F" w:rsidR="007552A8" w:rsidRPr="00C50982" w:rsidRDefault="00CB0828" w:rsidP="0001408C">
      <w:pPr>
        <w:widowControl w:val="0"/>
        <w:numPr>
          <w:ilvl w:val="1"/>
          <w:numId w:val="9"/>
        </w:numPr>
        <w:tabs>
          <w:tab w:val="clear" w:pos="1437"/>
          <w:tab w:val="num" w:pos="1080"/>
        </w:tabs>
        <w:autoSpaceDE w:val="0"/>
        <w:autoSpaceDN w:val="0"/>
        <w:adjustRightInd w:val="0"/>
        <w:ind w:hanging="717"/>
        <w:rPr>
          <w:color w:val="000000" w:themeColor="text1"/>
          <w:szCs w:val="28"/>
          <w:lang w:val="ru-RU"/>
        </w:rPr>
      </w:pPr>
      <w:r w:rsidRPr="00216F26">
        <w:rPr>
          <w:szCs w:val="28"/>
          <w:lang w:val="ru-RU"/>
        </w:rPr>
        <w:t>проце</w:t>
      </w:r>
      <w:r w:rsidRPr="00C50982">
        <w:rPr>
          <w:color w:val="000000" w:themeColor="text1"/>
          <w:szCs w:val="28"/>
          <w:lang w:val="ru-RU"/>
        </w:rPr>
        <w:t xml:space="preserve">сс </w:t>
      </w:r>
      <w:r w:rsidR="00E3029A" w:rsidRPr="00C50982">
        <w:rPr>
          <w:color w:val="000000" w:themeColor="text1"/>
          <w:szCs w:val="28"/>
          <w:lang w:val="ru-RU"/>
        </w:rPr>
        <w:t>ведения боя</w:t>
      </w:r>
      <w:r w:rsidR="007552A8" w:rsidRPr="00C50982">
        <w:rPr>
          <w:color w:val="000000" w:themeColor="text1"/>
          <w:szCs w:val="28"/>
          <w:lang w:val="ru-RU"/>
        </w:rPr>
        <w:t>;</w:t>
      </w:r>
    </w:p>
    <w:p w14:paraId="53CDFA05" w14:textId="0EE35C15" w:rsidR="007552A8" w:rsidRPr="00290BF1"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процесс</w:t>
      </w:r>
      <w:r w:rsidR="00290BF1">
        <w:rPr>
          <w:szCs w:val="28"/>
          <w:lang w:val="ru-RU"/>
        </w:rPr>
        <w:t xml:space="preserve"> проверки корректности ручной расстановки кораблей</w:t>
      </w:r>
      <w:r w:rsidRPr="00290BF1">
        <w:rPr>
          <w:szCs w:val="28"/>
          <w:lang w:val="ru-RU"/>
        </w:rPr>
        <w:t>;</w:t>
      </w:r>
    </w:p>
    <w:p w14:paraId="1FFD78B2" w14:textId="1C65F0AA"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w:t>
      </w:r>
      <w:r w:rsidR="00290BF1">
        <w:rPr>
          <w:szCs w:val="28"/>
          <w:lang w:val="ru-RU"/>
        </w:rPr>
        <w:t xml:space="preserve"> хода искусственного интеллекта по заданной стратегии сложности</w:t>
      </w:r>
      <w:r w:rsidRPr="007552A8">
        <w:rPr>
          <w:szCs w:val="28"/>
          <w:lang w:val="ru-RU"/>
        </w:rPr>
        <w:t>;</w:t>
      </w:r>
    </w:p>
    <w:p w14:paraId="5A0C0733" w14:textId="4A9223C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визуализации</w:t>
      </w:r>
      <w:r w:rsidR="00290BF1">
        <w:rPr>
          <w:szCs w:val="28"/>
          <w:lang w:val="ru-RU"/>
        </w:rPr>
        <w:t xml:space="preserve"> игры</w:t>
      </w:r>
      <w:r w:rsidR="009B6059">
        <w:rPr>
          <w:szCs w:val="28"/>
          <w:lang w:val="en-US"/>
        </w:rPr>
        <w:t>.</w:t>
      </w:r>
    </w:p>
    <w:p w14:paraId="3733D9E1" w14:textId="45990C98" w:rsidR="00290BF1" w:rsidRDefault="00290BF1" w:rsidP="00290BF1">
      <w:pPr>
        <w:pStyle w:val="20"/>
        <w:keepNext w:val="0"/>
        <w:widowControl w:val="0"/>
        <w:numPr>
          <w:ilvl w:val="0"/>
          <w:numId w:val="9"/>
        </w:numPr>
        <w:spacing w:before="0" w:after="0"/>
        <w:jc w:val="both"/>
        <w:rPr>
          <w:rFonts w:ascii="Times New Roman" w:hAnsi="Times New Roman" w:cs="Times New Roman"/>
          <w:b w:val="0"/>
          <w:i w:val="0"/>
          <w:lang w:val="ru-RU"/>
        </w:rPr>
      </w:pPr>
      <w:r>
        <w:rPr>
          <w:rFonts w:ascii="Times New Roman" w:hAnsi="Times New Roman" w:cs="Times New Roman"/>
          <w:b w:val="0"/>
          <w:i w:val="0"/>
          <w:lang w:val="ru-RU"/>
        </w:rPr>
        <w:t>количество режимов игры – 2</w:t>
      </w:r>
      <w:r>
        <w:rPr>
          <w:rFonts w:ascii="Times New Roman" w:hAnsi="Times New Roman" w:cs="Times New Roman"/>
          <w:b w:val="0"/>
          <w:i w:val="0"/>
          <w:lang w:val="en-US"/>
        </w:rPr>
        <w:t>;</w:t>
      </w:r>
    </w:p>
    <w:p w14:paraId="6506522C" w14:textId="4C7E6F73" w:rsidR="00290BF1" w:rsidRDefault="00290BF1" w:rsidP="00290BF1">
      <w:pPr>
        <w:pStyle w:val="20"/>
        <w:keepNext w:val="0"/>
        <w:widowControl w:val="0"/>
        <w:numPr>
          <w:ilvl w:val="0"/>
          <w:numId w:val="9"/>
        </w:numPr>
        <w:spacing w:before="0" w:after="0"/>
        <w:jc w:val="both"/>
        <w:rPr>
          <w:rFonts w:ascii="Times New Roman" w:hAnsi="Times New Roman" w:cs="Times New Roman"/>
          <w:b w:val="0"/>
          <w:i w:val="0"/>
          <w:lang w:val="ru-RU"/>
        </w:rPr>
      </w:pPr>
      <w:r>
        <w:rPr>
          <w:rFonts w:ascii="Times New Roman" w:hAnsi="Times New Roman" w:cs="Times New Roman"/>
          <w:b w:val="0"/>
          <w:i w:val="0"/>
          <w:lang w:val="ru-RU"/>
        </w:rPr>
        <w:t>количество уровней сложности искусственного интеллекта – 3</w:t>
      </w:r>
      <w:r w:rsidRPr="00290BF1">
        <w:rPr>
          <w:rFonts w:ascii="Times New Roman" w:hAnsi="Times New Roman" w:cs="Times New Roman"/>
          <w:b w:val="0"/>
          <w:i w:val="0"/>
          <w:lang w:val="ru-RU"/>
        </w:rPr>
        <w:t>;</w:t>
      </w:r>
    </w:p>
    <w:p w14:paraId="11D05113" w14:textId="7FC2F986" w:rsidR="00290BF1" w:rsidRPr="00290BF1" w:rsidRDefault="00290BF1" w:rsidP="00290BF1">
      <w:pPr>
        <w:pStyle w:val="20"/>
        <w:keepNext w:val="0"/>
        <w:widowControl w:val="0"/>
        <w:numPr>
          <w:ilvl w:val="0"/>
          <w:numId w:val="9"/>
        </w:numPr>
        <w:spacing w:before="0" w:after="0"/>
        <w:jc w:val="both"/>
        <w:rPr>
          <w:rFonts w:ascii="Times New Roman" w:hAnsi="Times New Roman" w:cs="Times New Roman"/>
          <w:b w:val="0"/>
          <w:i w:val="0"/>
          <w:lang w:val="en-US"/>
        </w:rPr>
      </w:pPr>
      <w:r>
        <w:rPr>
          <w:rFonts w:ascii="Times New Roman" w:hAnsi="Times New Roman" w:cs="Times New Roman"/>
          <w:b w:val="0"/>
          <w:i w:val="0"/>
          <w:lang w:val="ru-RU"/>
        </w:rPr>
        <w:t>количество стратегий размещения – 3</w:t>
      </w:r>
      <w:r>
        <w:rPr>
          <w:rFonts w:ascii="Times New Roman" w:hAnsi="Times New Roman" w:cs="Times New Roman"/>
          <w:b w:val="0"/>
          <w:i w:val="0"/>
          <w:lang w:val="en-US"/>
        </w:rPr>
        <w:t>;</w:t>
      </w:r>
    </w:p>
    <w:p w14:paraId="68F2CAD0" w14:textId="56FE2C80" w:rsidR="00290BF1" w:rsidRDefault="00290BF1" w:rsidP="00290BF1">
      <w:pPr>
        <w:pStyle w:val="20"/>
        <w:keepNext w:val="0"/>
        <w:widowControl w:val="0"/>
        <w:numPr>
          <w:ilvl w:val="0"/>
          <w:numId w:val="9"/>
        </w:numPr>
        <w:spacing w:before="0" w:after="0"/>
        <w:jc w:val="both"/>
        <w:rPr>
          <w:rFonts w:ascii="Times New Roman" w:hAnsi="Times New Roman" w:cs="Times New Roman"/>
          <w:b w:val="0"/>
          <w:i w:val="0"/>
          <w:lang w:val="en-US"/>
        </w:rPr>
      </w:pPr>
      <w:r>
        <w:rPr>
          <w:rFonts w:ascii="Times New Roman" w:hAnsi="Times New Roman" w:cs="Times New Roman"/>
          <w:b w:val="0"/>
          <w:i w:val="0"/>
          <w:lang w:val="ru-RU"/>
        </w:rPr>
        <w:t xml:space="preserve">размер поля – 10 </w:t>
      </w:r>
      <w:r w:rsidRPr="00290BF1">
        <w:rPr>
          <w:rFonts w:ascii="Times New Roman" w:hAnsi="Times New Roman" w:cs="Times New Roman"/>
          <w:b w:val="0"/>
          <w:i w:val="0"/>
          <w:lang w:val="ru-RU"/>
        </w:rPr>
        <w:t>х</w:t>
      </w:r>
      <w:r>
        <w:rPr>
          <w:rFonts w:ascii="Times New Roman" w:hAnsi="Times New Roman" w:cs="Times New Roman"/>
          <w:b w:val="0"/>
          <w:i w:val="0"/>
          <w:lang w:val="ru-RU"/>
        </w:rPr>
        <w:t xml:space="preserve"> </w:t>
      </w:r>
      <w:r>
        <w:rPr>
          <w:rFonts w:ascii="Times New Roman" w:hAnsi="Times New Roman" w:cs="Times New Roman"/>
          <w:b w:val="0"/>
          <w:i w:val="0"/>
          <w:lang w:val="en-US"/>
        </w:rPr>
        <w:t xml:space="preserve">10 </w:t>
      </w:r>
      <w:r>
        <w:rPr>
          <w:rFonts w:ascii="Times New Roman" w:hAnsi="Times New Roman" w:cs="Times New Roman"/>
          <w:b w:val="0"/>
          <w:i w:val="0"/>
          <w:lang w:val="ru-RU"/>
        </w:rPr>
        <w:t>клеток</w:t>
      </w:r>
      <w:r>
        <w:rPr>
          <w:rFonts w:ascii="Times New Roman" w:hAnsi="Times New Roman" w:cs="Times New Roman"/>
          <w:b w:val="0"/>
          <w:i w:val="0"/>
          <w:lang w:val="en-US"/>
        </w:rPr>
        <w:t>;</w:t>
      </w:r>
    </w:p>
    <w:p w14:paraId="62BC7C7F" w14:textId="75116137" w:rsidR="00290BF1" w:rsidRDefault="00290BF1" w:rsidP="00290BF1">
      <w:pPr>
        <w:pStyle w:val="20"/>
        <w:keepNext w:val="0"/>
        <w:widowControl w:val="0"/>
        <w:numPr>
          <w:ilvl w:val="0"/>
          <w:numId w:val="9"/>
        </w:numPr>
        <w:spacing w:before="0" w:after="0"/>
        <w:jc w:val="both"/>
        <w:rPr>
          <w:rFonts w:ascii="Times New Roman" w:hAnsi="Times New Roman" w:cs="Times New Roman"/>
          <w:b w:val="0"/>
          <w:i w:val="0"/>
          <w:lang w:val="en-US"/>
        </w:rPr>
      </w:pPr>
      <w:r>
        <w:rPr>
          <w:rFonts w:ascii="Times New Roman" w:hAnsi="Times New Roman" w:cs="Times New Roman"/>
          <w:b w:val="0"/>
          <w:i w:val="0"/>
          <w:lang w:val="ru-RU"/>
        </w:rPr>
        <w:t>количество кораблей – 10</w:t>
      </w:r>
      <w:r>
        <w:rPr>
          <w:rFonts w:ascii="Times New Roman" w:hAnsi="Times New Roman" w:cs="Times New Roman"/>
          <w:b w:val="0"/>
          <w:i w:val="0"/>
          <w:lang w:val="en-US"/>
        </w:rPr>
        <w:t>:</w:t>
      </w:r>
    </w:p>
    <w:p w14:paraId="77428CAB" w14:textId="77777777" w:rsidR="00290BF1" w:rsidRDefault="00290BF1" w:rsidP="00290BF1">
      <w:pPr>
        <w:widowControl w:val="0"/>
        <w:numPr>
          <w:ilvl w:val="1"/>
          <w:numId w:val="9"/>
        </w:numPr>
        <w:tabs>
          <w:tab w:val="clear" w:pos="1437"/>
          <w:tab w:val="num" w:pos="1134"/>
        </w:tabs>
        <w:autoSpaceDE w:val="0"/>
        <w:autoSpaceDN w:val="0"/>
        <w:adjustRightInd w:val="0"/>
        <w:ind w:hanging="728"/>
        <w:jc w:val="both"/>
        <w:rPr>
          <w:szCs w:val="28"/>
        </w:rPr>
      </w:pPr>
      <w:r>
        <w:rPr>
          <w:szCs w:val="28"/>
          <w:lang w:val="ru-RU"/>
        </w:rPr>
        <w:t>четырехпалубных – 1;</w:t>
      </w:r>
    </w:p>
    <w:p w14:paraId="4F1B865D" w14:textId="77777777" w:rsidR="00290BF1" w:rsidRDefault="00290BF1" w:rsidP="00290BF1">
      <w:pPr>
        <w:widowControl w:val="0"/>
        <w:numPr>
          <w:ilvl w:val="1"/>
          <w:numId w:val="9"/>
        </w:numPr>
        <w:tabs>
          <w:tab w:val="clear" w:pos="1437"/>
          <w:tab w:val="num" w:pos="1134"/>
        </w:tabs>
        <w:autoSpaceDE w:val="0"/>
        <w:autoSpaceDN w:val="0"/>
        <w:adjustRightInd w:val="0"/>
        <w:ind w:hanging="728"/>
        <w:jc w:val="both"/>
        <w:rPr>
          <w:szCs w:val="28"/>
          <w:lang w:val="ru-RU"/>
        </w:rPr>
      </w:pPr>
      <w:r>
        <w:rPr>
          <w:szCs w:val="28"/>
          <w:lang w:val="ru-RU"/>
        </w:rPr>
        <w:t>трехпалубных – 2;</w:t>
      </w:r>
    </w:p>
    <w:p w14:paraId="6DFE7C91" w14:textId="77777777" w:rsidR="00290BF1" w:rsidRDefault="00290BF1" w:rsidP="00290BF1">
      <w:pPr>
        <w:widowControl w:val="0"/>
        <w:numPr>
          <w:ilvl w:val="1"/>
          <w:numId w:val="9"/>
        </w:numPr>
        <w:tabs>
          <w:tab w:val="clear" w:pos="1437"/>
          <w:tab w:val="num" w:pos="1134"/>
        </w:tabs>
        <w:autoSpaceDE w:val="0"/>
        <w:autoSpaceDN w:val="0"/>
        <w:adjustRightInd w:val="0"/>
        <w:ind w:hanging="728"/>
        <w:jc w:val="both"/>
        <w:rPr>
          <w:szCs w:val="28"/>
        </w:rPr>
      </w:pPr>
      <w:r>
        <w:rPr>
          <w:szCs w:val="28"/>
          <w:lang w:val="ru-RU"/>
        </w:rPr>
        <w:t>двухпалубных – 3;</w:t>
      </w:r>
    </w:p>
    <w:p w14:paraId="0D39B0BD" w14:textId="31B78C02" w:rsidR="00290BF1" w:rsidRPr="00290BF1" w:rsidRDefault="00290BF1" w:rsidP="00290BF1">
      <w:pPr>
        <w:widowControl w:val="0"/>
        <w:numPr>
          <w:ilvl w:val="1"/>
          <w:numId w:val="9"/>
        </w:numPr>
        <w:tabs>
          <w:tab w:val="clear" w:pos="1437"/>
          <w:tab w:val="num" w:pos="1134"/>
        </w:tabs>
        <w:autoSpaceDE w:val="0"/>
        <w:autoSpaceDN w:val="0"/>
        <w:adjustRightInd w:val="0"/>
        <w:ind w:hanging="728"/>
        <w:jc w:val="both"/>
        <w:rPr>
          <w:szCs w:val="28"/>
          <w:lang w:val="ru-RU"/>
        </w:rPr>
      </w:pPr>
      <w:r>
        <w:rPr>
          <w:szCs w:val="28"/>
          <w:lang w:val="ru-RU"/>
        </w:rPr>
        <w:t>однопалубных – 4</w:t>
      </w:r>
      <w:r w:rsidR="009B6059">
        <w:rPr>
          <w:szCs w:val="28"/>
          <w:lang w:val="en-US"/>
        </w:rPr>
        <w:t>.</w:t>
      </w:r>
    </w:p>
    <w:p w14:paraId="107412AE" w14:textId="07EF795C" w:rsidR="00290BF1" w:rsidRPr="00290BF1" w:rsidRDefault="00290BF1" w:rsidP="00290BF1">
      <w:pPr>
        <w:pStyle w:val="20"/>
        <w:keepNext w:val="0"/>
        <w:widowControl w:val="0"/>
        <w:numPr>
          <w:ilvl w:val="0"/>
          <w:numId w:val="9"/>
        </w:numPr>
        <w:spacing w:before="0" w:after="0"/>
        <w:jc w:val="both"/>
        <w:rPr>
          <w:rFonts w:ascii="Times New Roman" w:hAnsi="Times New Roman" w:cs="Times New Roman"/>
          <w:b w:val="0"/>
          <w:i w:val="0"/>
          <w:lang w:val="en-US"/>
        </w:rPr>
      </w:pPr>
      <w:r>
        <w:rPr>
          <w:rFonts w:ascii="Times New Roman" w:hAnsi="Times New Roman" w:cs="Times New Roman"/>
          <w:b w:val="0"/>
          <w:i w:val="0"/>
          <w:lang w:val="ru-RU"/>
        </w:rPr>
        <w:t>количество полей – 2</w:t>
      </w:r>
      <w:r w:rsidR="009B6059">
        <w:rPr>
          <w:rFonts w:ascii="Times New Roman" w:hAnsi="Times New Roman" w:cs="Times New Roman"/>
          <w:b w:val="0"/>
          <w:i w:val="0"/>
          <w:lang w:val="en-US"/>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 xml:space="preserve">информационное обеспечение разрабатывается на основе следующих </w:t>
      </w:r>
      <w:r w:rsidRPr="007552A8">
        <w:rPr>
          <w:szCs w:val="28"/>
          <w:lang w:val="ru-RU"/>
        </w:rPr>
        <w:lastRenderedPageBreak/>
        <w:t>источников:</w:t>
      </w:r>
    </w:p>
    <w:p w14:paraId="318297A5" w14:textId="648DF89A" w:rsidR="007552A8" w:rsidRPr="007552A8" w:rsidRDefault="00290BF1" w:rsidP="0001408C">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морско</w:t>
      </w:r>
      <w:r w:rsidRPr="00290BF1">
        <w:rPr>
          <w:szCs w:val="28"/>
          <w:lang w:val="ru-RU"/>
        </w:rPr>
        <w:t xml:space="preserve">й бой (игра) [Электронный ресурс]. </w:t>
      </w:r>
      <w:proofErr w:type="spellStart"/>
      <w:r w:rsidRPr="00290BF1">
        <w:rPr>
          <w:szCs w:val="28"/>
          <w:lang w:val="ru-RU"/>
        </w:rPr>
        <w:t>URL</w:t>
      </w:r>
      <w:proofErr w:type="spellEnd"/>
      <w:r w:rsidRPr="00290BF1">
        <w:rPr>
          <w:szCs w:val="28"/>
          <w:lang w:val="ru-RU"/>
        </w:rPr>
        <w:t xml:space="preserve">: </w:t>
      </w:r>
      <w:proofErr w:type="spellStart"/>
      <w:r w:rsidRPr="00290BF1">
        <w:rPr>
          <w:szCs w:val="28"/>
          <w:lang w:val="ru-RU"/>
        </w:rPr>
        <w:t>ru.wikipedia.org</w:t>
      </w:r>
      <w:proofErr w:type="spellEnd"/>
      <w:r w:rsidRPr="00290BF1">
        <w:rPr>
          <w:szCs w:val="28"/>
          <w:lang w:val="ru-RU"/>
        </w:rPr>
        <w:t>/</w:t>
      </w:r>
      <w:proofErr w:type="spellStart"/>
      <w:r w:rsidRPr="00290BF1">
        <w:rPr>
          <w:szCs w:val="28"/>
          <w:lang w:val="ru-RU"/>
        </w:rPr>
        <w:t>wiki</w:t>
      </w:r>
      <w:proofErr w:type="spellEnd"/>
      <w:r w:rsidRPr="00290BF1">
        <w:rPr>
          <w:szCs w:val="28"/>
          <w:lang w:val="ru-RU"/>
        </w:rPr>
        <w:t>/</w:t>
      </w:r>
      <w:proofErr w:type="spellStart"/>
      <w:r w:rsidRPr="00290BF1">
        <w:rPr>
          <w:szCs w:val="28"/>
          <w:lang w:val="ru-RU"/>
        </w:rPr>
        <w:t>Морской_бой</w:t>
      </w:r>
      <w:proofErr w:type="spellEnd"/>
      <w:r w:rsidRPr="00290BF1">
        <w:rPr>
          <w:szCs w:val="28"/>
          <w:lang w:val="ru-RU"/>
        </w:rPr>
        <w:t>_(игра) (дата обращения: 0</w:t>
      </w:r>
      <w:r w:rsidRPr="00290BF1">
        <w:rPr>
          <w:szCs w:val="28"/>
          <w:lang w:val="ru-RU"/>
        </w:rPr>
        <w:t>7</w:t>
      </w:r>
      <w:r w:rsidRPr="00290BF1">
        <w:rPr>
          <w:szCs w:val="28"/>
          <w:lang w:val="ru-RU"/>
        </w:rPr>
        <w:t>.</w:t>
      </w:r>
      <w:r w:rsidRPr="00290BF1">
        <w:rPr>
          <w:szCs w:val="28"/>
          <w:lang w:val="ru-RU"/>
        </w:rPr>
        <w:t>09</w:t>
      </w:r>
      <w:r w:rsidRPr="00290BF1">
        <w:rPr>
          <w:szCs w:val="28"/>
          <w:lang w:val="ru-RU"/>
        </w:rPr>
        <w:t>.202</w:t>
      </w:r>
      <w:r w:rsidRPr="00290BF1">
        <w:rPr>
          <w:szCs w:val="28"/>
          <w:lang w:val="ru-RU"/>
        </w:rPr>
        <w:t>3</w:t>
      </w:r>
      <w:r>
        <w:rPr>
          <w:szCs w:val="28"/>
          <w:lang w:val="ru-RU"/>
        </w:rPr>
        <w:t>)</w:t>
      </w:r>
      <w:r w:rsidRPr="00290BF1">
        <w:rPr>
          <w:szCs w:val="28"/>
          <w:lang w:val="ru-RU"/>
        </w:rPr>
        <w:t>;</w:t>
      </w:r>
    </w:p>
    <w:p w14:paraId="7A005527" w14:textId="5961261D" w:rsid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 xml:space="preserve">структура </w:t>
      </w:r>
      <w:r w:rsidR="009B6059">
        <w:rPr>
          <w:szCs w:val="28"/>
          <w:lang w:val="ru-RU"/>
        </w:rPr>
        <w:t>базы данных разрабатывается на основе следующей информации</w:t>
      </w:r>
      <w:r w:rsidR="009B6059" w:rsidRPr="009B6059">
        <w:rPr>
          <w:szCs w:val="28"/>
          <w:lang w:val="ru-RU"/>
        </w:rPr>
        <w:t>:</w:t>
      </w:r>
    </w:p>
    <w:p w14:paraId="7F819A9E" w14:textId="7531B8CE" w:rsidR="009B6059" w:rsidRDefault="009B6059" w:rsidP="009B6059">
      <w:pPr>
        <w:pStyle w:val="affff1"/>
        <w:widowControl w:val="0"/>
        <w:numPr>
          <w:ilvl w:val="0"/>
          <w:numId w:val="40"/>
        </w:numPr>
        <w:tabs>
          <w:tab w:val="left" w:pos="2127"/>
        </w:tabs>
        <w:autoSpaceDE w:val="0"/>
        <w:autoSpaceDN w:val="0"/>
        <w:adjustRightInd w:val="0"/>
        <w:ind w:left="1418" w:hanging="284"/>
        <w:jc w:val="both"/>
        <w:rPr>
          <w:szCs w:val="28"/>
          <w:lang w:val="ru-RU"/>
        </w:rPr>
      </w:pPr>
      <w:r>
        <w:rPr>
          <w:szCs w:val="28"/>
          <w:lang w:val="ru-RU"/>
        </w:rPr>
        <w:t>и</w:t>
      </w:r>
      <w:r w:rsidRPr="009B6059">
        <w:rPr>
          <w:szCs w:val="28"/>
          <w:lang w:val="ru-RU"/>
        </w:rPr>
        <w:t>мя пользователя;</w:t>
      </w:r>
    </w:p>
    <w:p w14:paraId="2D8C633A" w14:textId="1729ADA6" w:rsidR="009B6059" w:rsidRDefault="009B6059" w:rsidP="009B6059">
      <w:pPr>
        <w:pStyle w:val="affff1"/>
        <w:widowControl w:val="0"/>
        <w:numPr>
          <w:ilvl w:val="0"/>
          <w:numId w:val="40"/>
        </w:numPr>
        <w:tabs>
          <w:tab w:val="left" w:pos="2127"/>
        </w:tabs>
        <w:autoSpaceDE w:val="0"/>
        <w:autoSpaceDN w:val="0"/>
        <w:adjustRightInd w:val="0"/>
        <w:ind w:left="1418" w:hanging="284"/>
        <w:jc w:val="both"/>
        <w:rPr>
          <w:szCs w:val="28"/>
          <w:lang w:val="ru-RU"/>
        </w:rPr>
      </w:pPr>
      <w:r>
        <w:rPr>
          <w:szCs w:val="28"/>
          <w:lang w:val="ru-RU"/>
        </w:rPr>
        <w:t>зашифрованного пароля</w:t>
      </w:r>
      <w:r>
        <w:rPr>
          <w:szCs w:val="28"/>
          <w:lang w:val="en-US"/>
        </w:rPr>
        <w:t>;</w:t>
      </w:r>
    </w:p>
    <w:p w14:paraId="4CFBE4E1" w14:textId="7C6462A3" w:rsidR="009B6059" w:rsidRDefault="009B6059" w:rsidP="009B6059">
      <w:pPr>
        <w:pStyle w:val="affff1"/>
        <w:widowControl w:val="0"/>
        <w:numPr>
          <w:ilvl w:val="0"/>
          <w:numId w:val="40"/>
        </w:numPr>
        <w:tabs>
          <w:tab w:val="left" w:pos="2127"/>
        </w:tabs>
        <w:autoSpaceDE w:val="0"/>
        <w:autoSpaceDN w:val="0"/>
        <w:adjustRightInd w:val="0"/>
        <w:ind w:left="1418" w:hanging="284"/>
        <w:jc w:val="both"/>
        <w:rPr>
          <w:szCs w:val="28"/>
          <w:lang w:val="ru-RU"/>
        </w:rPr>
      </w:pPr>
      <w:r>
        <w:rPr>
          <w:szCs w:val="28"/>
          <w:lang w:val="ru-RU"/>
        </w:rPr>
        <w:t>адреса изображения аватара в файловой системе</w:t>
      </w:r>
      <w:r w:rsidRPr="009B6059">
        <w:rPr>
          <w:szCs w:val="28"/>
          <w:lang w:val="ru-RU"/>
        </w:rPr>
        <w:t>;</w:t>
      </w:r>
    </w:p>
    <w:p w14:paraId="50E33141" w14:textId="40506553" w:rsidR="009B6059" w:rsidRPr="009B6059" w:rsidRDefault="009B6059" w:rsidP="009B6059">
      <w:pPr>
        <w:pStyle w:val="affff1"/>
        <w:widowControl w:val="0"/>
        <w:numPr>
          <w:ilvl w:val="0"/>
          <w:numId w:val="40"/>
        </w:numPr>
        <w:tabs>
          <w:tab w:val="left" w:pos="2127"/>
        </w:tabs>
        <w:autoSpaceDE w:val="0"/>
        <w:autoSpaceDN w:val="0"/>
        <w:adjustRightInd w:val="0"/>
        <w:ind w:left="1418" w:hanging="284"/>
        <w:jc w:val="both"/>
        <w:rPr>
          <w:szCs w:val="28"/>
          <w:lang w:val="ru-RU"/>
        </w:rPr>
      </w:pPr>
      <w:r>
        <w:rPr>
          <w:szCs w:val="28"/>
          <w:lang w:val="ru-RU"/>
        </w:rPr>
        <w:t>сохраненных шаблонов расстановки кораблей</w:t>
      </w:r>
      <w:r>
        <w:rPr>
          <w:szCs w:val="28"/>
          <w:lang w:val="en-US"/>
        </w:rPr>
        <w:t>;</w:t>
      </w:r>
      <w:r>
        <w:rPr>
          <w:szCs w:val="28"/>
          <w:lang w:val="ru-RU"/>
        </w:rPr>
        <w:t xml:space="preserve"> </w:t>
      </w:r>
    </w:p>
    <w:p w14:paraId="2A15A958" w14:textId="2469A396" w:rsidR="009B6059" w:rsidRPr="009B6059" w:rsidRDefault="009B6059" w:rsidP="009B6059">
      <w:pPr>
        <w:pStyle w:val="affff1"/>
        <w:widowControl w:val="0"/>
        <w:numPr>
          <w:ilvl w:val="0"/>
          <w:numId w:val="40"/>
        </w:numPr>
        <w:tabs>
          <w:tab w:val="left" w:pos="2127"/>
        </w:tabs>
        <w:autoSpaceDE w:val="0"/>
        <w:autoSpaceDN w:val="0"/>
        <w:adjustRightInd w:val="0"/>
        <w:ind w:left="1418" w:hanging="284"/>
        <w:jc w:val="both"/>
        <w:rPr>
          <w:szCs w:val="28"/>
          <w:lang w:val="ru-RU"/>
        </w:rPr>
      </w:pPr>
      <w:r>
        <w:rPr>
          <w:szCs w:val="28"/>
          <w:lang w:val="ru-RU"/>
        </w:rPr>
        <w:t>с</w:t>
      </w:r>
      <w:r w:rsidRPr="009B6059">
        <w:rPr>
          <w:szCs w:val="28"/>
          <w:lang w:val="ru-RU"/>
        </w:rPr>
        <w:t>оотношени</w:t>
      </w:r>
      <w:r>
        <w:rPr>
          <w:szCs w:val="28"/>
          <w:lang w:val="ru-RU"/>
        </w:rPr>
        <w:t>я</w:t>
      </w:r>
      <w:r w:rsidRPr="009B6059">
        <w:rPr>
          <w:szCs w:val="28"/>
          <w:lang w:val="ru-RU"/>
        </w:rPr>
        <w:t xml:space="preserve"> побед ко всем играм;</w:t>
      </w:r>
    </w:p>
    <w:p w14:paraId="4A64D031" w14:textId="636A932F" w:rsidR="009B6059" w:rsidRPr="009B6059" w:rsidRDefault="009B6059" w:rsidP="009B6059">
      <w:pPr>
        <w:pStyle w:val="affff1"/>
        <w:widowControl w:val="0"/>
        <w:numPr>
          <w:ilvl w:val="0"/>
          <w:numId w:val="40"/>
        </w:numPr>
        <w:tabs>
          <w:tab w:val="left" w:pos="2127"/>
        </w:tabs>
        <w:autoSpaceDE w:val="0"/>
        <w:autoSpaceDN w:val="0"/>
        <w:adjustRightInd w:val="0"/>
        <w:ind w:left="1418" w:hanging="284"/>
        <w:jc w:val="both"/>
        <w:rPr>
          <w:szCs w:val="28"/>
          <w:lang w:val="ru-RU"/>
        </w:rPr>
      </w:pPr>
      <w:r>
        <w:rPr>
          <w:szCs w:val="28"/>
          <w:lang w:val="ru-RU"/>
        </w:rPr>
        <w:t>с</w:t>
      </w:r>
      <w:r w:rsidRPr="009B6059">
        <w:rPr>
          <w:szCs w:val="28"/>
          <w:lang w:val="ru-RU"/>
        </w:rPr>
        <w:t>оотношени</w:t>
      </w:r>
      <w:r>
        <w:rPr>
          <w:szCs w:val="28"/>
          <w:lang w:val="ru-RU"/>
        </w:rPr>
        <w:t>я</w:t>
      </w:r>
      <w:r w:rsidRPr="009B6059">
        <w:rPr>
          <w:szCs w:val="28"/>
          <w:lang w:val="ru-RU"/>
        </w:rPr>
        <w:t xml:space="preserve"> попаданий в цель ко всем выстрелам</w:t>
      </w:r>
      <w:r>
        <w:rPr>
          <w:szCs w:val="28"/>
          <w:lang w:val="ru-RU"/>
        </w:rPr>
        <w:t>.</w:t>
      </w:r>
    </w:p>
    <w:p w14:paraId="29D8CF7B" w14:textId="77777777" w:rsidR="003305C4" w:rsidRPr="00C50982" w:rsidRDefault="003305C4" w:rsidP="003305C4">
      <w:pPr>
        <w:widowControl w:val="0"/>
        <w:numPr>
          <w:ilvl w:val="0"/>
          <w:numId w:val="10"/>
        </w:numPr>
        <w:tabs>
          <w:tab w:val="clear" w:pos="1287"/>
          <w:tab w:val="num" w:pos="900"/>
        </w:tabs>
        <w:autoSpaceDE w:val="0"/>
        <w:autoSpaceDN w:val="0"/>
        <w:adjustRightInd w:val="0"/>
        <w:ind w:left="900"/>
        <w:jc w:val="both"/>
        <w:rPr>
          <w:color w:val="000000" w:themeColor="text1"/>
          <w:szCs w:val="28"/>
          <w:lang w:val="ru-RU"/>
        </w:rPr>
      </w:pPr>
      <w:r w:rsidRPr="00C50982">
        <w:rPr>
          <w:color w:val="000000" w:themeColor="text1"/>
          <w:szCs w:val="28"/>
          <w:lang w:val="ru-RU"/>
        </w:rPr>
        <w:t xml:space="preserve">должна быть </w:t>
      </w:r>
      <w:r w:rsidR="00E473DF" w:rsidRPr="00C50982">
        <w:rPr>
          <w:color w:val="000000" w:themeColor="text1"/>
          <w:szCs w:val="28"/>
          <w:lang w:val="ru-RU"/>
        </w:rPr>
        <w:t xml:space="preserve">обеспечена </w:t>
      </w:r>
      <w:r w:rsidRPr="00C50982">
        <w:rPr>
          <w:color w:val="000000" w:themeColor="text1"/>
          <w:szCs w:val="28"/>
          <w:lang w:val="ru-RU"/>
        </w:rPr>
        <w:t>целостность базы данных и защита от несанкционированного доступа.</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commentRangeStart w:id="1"/>
      <w:r w:rsidRPr="00E07C72">
        <w:rPr>
          <w:szCs w:val="28"/>
        </w:rPr>
        <w:t>Требования к техническому обеспечению</w:t>
      </w:r>
      <w:r>
        <w:rPr>
          <w:szCs w:val="28"/>
        </w:rPr>
        <w:t xml:space="preserve"> серверной части:</w:t>
      </w:r>
      <w:commentRangeEnd w:id="1"/>
      <w:r w:rsidR="003838DD">
        <w:rPr>
          <w:rStyle w:val="aff4"/>
          <w:lang w:val="en-GB"/>
        </w:rPr>
        <w:commentReference w:id="1"/>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7B72C8B3"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 xml:space="preserve">объем ОЗУ – не менее </w:t>
      </w:r>
      <w:r w:rsidR="00F823BA" w:rsidRPr="00F823BA">
        <w:rPr>
          <w:szCs w:val="28"/>
          <w:lang w:val="ru-RU"/>
        </w:rPr>
        <w:t>4</w:t>
      </w:r>
      <w:r>
        <w:rPr>
          <w:szCs w:val="28"/>
          <w:lang w:val="ru-RU"/>
        </w:rPr>
        <w:t xml:space="preserve"> Гб;</w:t>
      </w:r>
    </w:p>
    <w:p w14:paraId="44FF743F" w14:textId="65A9FF58" w:rsidR="00F823BA" w:rsidRPr="00A4468D" w:rsidRDefault="00A4468D" w:rsidP="003B3995">
      <w:pPr>
        <w:widowControl w:val="0"/>
        <w:numPr>
          <w:ilvl w:val="0"/>
          <w:numId w:val="28"/>
        </w:numPr>
        <w:tabs>
          <w:tab w:val="clear" w:pos="360"/>
        </w:tabs>
        <w:autoSpaceDE w:val="0"/>
        <w:autoSpaceDN w:val="0"/>
        <w:adjustRightInd w:val="0"/>
        <w:ind w:left="1134" w:hanging="283"/>
        <w:jc w:val="both"/>
        <w:rPr>
          <w:szCs w:val="28"/>
          <w:lang w:val="ru-RU"/>
        </w:rPr>
      </w:pPr>
      <w:r w:rsidRPr="00A4468D">
        <w:rPr>
          <w:szCs w:val="28"/>
          <w:lang w:val="ru-RU"/>
        </w:rPr>
        <w:t>64-битный процессор с трансляцией адресов второго уровня (</w:t>
      </w:r>
      <w:r w:rsidRPr="00A4468D">
        <w:rPr>
          <w:szCs w:val="28"/>
          <w:lang w:val="en-US"/>
        </w:rPr>
        <w:t>SLAT</w:t>
      </w:r>
      <w:r w:rsidRPr="00A4468D">
        <w:rPr>
          <w:szCs w:val="28"/>
          <w:lang w:val="ru-RU"/>
        </w:rPr>
        <w:t>)</w:t>
      </w:r>
      <w:r w:rsidRPr="00A4468D">
        <w:rPr>
          <w:szCs w:val="28"/>
          <w:lang w:val="ru-RU"/>
        </w:rPr>
        <w:t>;</w:t>
      </w:r>
    </w:p>
    <w:p w14:paraId="1EF73874" w14:textId="05EA5049" w:rsidR="00F823BA" w:rsidRPr="00A4468D" w:rsidRDefault="00A4468D"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п</w:t>
      </w:r>
      <w:r w:rsidRPr="00A4468D">
        <w:rPr>
          <w:szCs w:val="28"/>
          <w:lang w:val="ru-RU"/>
        </w:rPr>
        <w:t xml:space="preserve">оддержка аппаратной виртуализации на уровне </w:t>
      </w:r>
      <w:r w:rsidRPr="00A4468D">
        <w:rPr>
          <w:szCs w:val="28"/>
          <w:lang w:val="en-US"/>
        </w:rPr>
        <w:t>BIOS</w:t>
      </w:r>
      <w:r w:rsidRPr="00A4468D">
        <w:rPr>
          <w:szCs w:val="28"/>
          <w:lang w:val="ru-RU"/>
        </w:rPr>
        <w:t>;</w:t>
      </w:r>
    </w:p>
    <w:p w14:paraId="48F61417" w14:textId="33D50BC8"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 xml:space="preserve">объем свободного пространства на внешнем диске – не менее </w:t>
      </w:r>
      <w:r w:rsidR="00F823BA" w:rsidRPr="00F823BA">
        <w:rPr>
          <w:szCs w:val="28"/>
          <w:lang w:val="ru-RU"/>
        </w:rPr>
        <w:t>5</w:t>
      </w:r>
      <w:r>
        <w:rPr>
          <w:szCs w:val="28"/>
          <w:lang w:val="ru-RU"/>
        </w:rPr>
        <w:t>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3AB9D09D"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w:t>
      </w:r>
      <w:r w:rsidR="00F823BA">
        <w:rPr>
          <w:szCs w:val="28"/>
          <w:lang w:val="en-US"/>
        </w:rPr>
        <w:t xml:space="preserve"> </w:t>
      </w:r>
      <w:r w:rsidR="00F823BA">
        <w:rPr>
          <w:szCs w:val="28"/>
          <w:lang w:val="ru-RU"/>
        </w:rPr>
        <w:t>клавиатура</w:t>
      </w:r>
      <w:r w:rsidRPr="00216F26">
        <w:rPr>
          <w:szCs w:val="28"/>
          <w:lang w:val="ru-RU"/>
        </w:rPr>
        <w:t>;</w:t>
      </w:r>
    </w:p>
    <w:p w14:paraId="615F0803"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proofErr w:type="spellStart"/>
      <w:r w:rsidRPr="003B3995">
        <w:rPr>
          <w:szCs w:val="28"/>
          <w:lang w:val="ru-RU"/>
        </w:rPr>
        <w:t>PC</w:t>
      </w:r>
      <w:proofErr w:type="spellEnd"/>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lastRenderedPageBreak/>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commentRangeStart w:id="2"/>
      <w:r w:rsidRPr="00E07C72">
        <w:rPr>
          <w:szCs w:val="28"/>
        </w:rPr>
        <w:t>Требования к программному обеспечению</w:t>
      </w:r>
      <w:r>
        <w:rPr>
          <w:szCs w:val="28"/>
        </w:rPr>
        <w:t xml:space="preserve"> серверной части:</w:t>
      </w:r>
      <w:commentRangeEnd w:id="2"/>
      <w:r w:rsidR="003838DD">
        <w:rPr>
          <w:rStyle w:val="aff4"/>
          <w:lang w:val="en-GB"/>
        </w:rPr>
        <w:commentReference w:id="2"/>
      </w:r>
    </w:p>
    <w:p w14:paraId="1FE89B9A" w14:textId="65DEEBF2" w:rsidR="003B3995" w:rsidRPr="00F25E02"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тип</w:t>
      </w:r>
      <w:r w:rsidRPr="00F25E02">
        <w:rPr>
          <w:szCs w:val="28"/>
          <w:lang w:val="ru-RU"/>
        </w:rPr>
        <w:t xml:space="preserve"> </w:t>
      </w:r>
      <w:r w:rsidRPr="007552A8">
        <w:rPr>
          <w:szCs w:val="28"/>
          <w:lang w:val="ru-RU"/>
        </w:rPr>
        <w:t>операционной</w:t>
      </w:r>
      <w:r w:rsidRPr="00F25E02">
        <w:rPr>
          <w:szCs w:val="28"/>
          <w:lang w:val="ru-RU"/>
        </w:rPr>
        <w:t xml:space="preserve"> </w:t>
      </w:r>
      <w:r w:rsidRPr="007552A8">
        <w:rPr>
          <w:szCs w:val="28"/>
          <w:lang w:val="ru-RU"/>
        </w:rPr>
        <w:t>системы</w:t>
      </w:r>
      <w:r w:rsidRPr="00F25E02">
        <w:rPr>
          <w:szCs w:val="28"/>
          <w:lang w:val="ru-RU"/>
        </w:rPr>
        <w:t xml:space="preserve"> – </w:t>
      </w:r>
      <w:r w:rsidR="00F823BA" w:rsidRPr="00C50982">
        <w:rPr>
          <w:color w:val="000000" w:themeColor="text1"/>
          <w:szCs w:val="28"/>
        </w:rPr>
        <w:t>Windows</w:t>
      </w:r>
      <w:r w:rsidR="00F823BA" w:rsidRPr="00C50982">
        <w:rPr>
          <w:color w:val="000000" w:themeColor="text1"/>
          <w:szCs w:val="28"/>
          <w:lang w:val="ru-RU"/>
        </w:rPr>
        <w:t xml:space="preserve"> 10 64-</w:t>
      </w:r>
      <w:r w:rsidR="00A4468D" w:rsidRPr="00C50982">
        <w:rPr>
          <w:color w:val="000000" w:themeColor="text1"/>
          <w:szCs w:val="28"/>
          <w:lang w:val="ru-RU"/>
        </w:rPr>
        <w:t>битный</w:t>
      </w:r>
      <w:r w:rsidR="00F823BA" w:rsidRPr="00C50982">
        <w:rPr>
          <w:color w:val="000000" w:themeColor="text1"/>
          <w:szCs w:val="28"/>
          <w:lang w:val="ru-RU"/>
        </w:rPr>
        <w:t xml:space="preserve">: </w:t>
      </w:r>
      <w:r w:rsidR="00F823BA" w:rsidRPr="00C50982">
        <w:rPr>
          <w:color w:val="000000" w:themeColor="text1"/>
          <w:szCs w:val="28"/>
        </w:rPr>
        <w:t>Home</w:t>
      </w:r>
      <w:r w:rsidR="00F823BA" w:rsidRPr="00C50982">
        <w:rPr>
          <w:color w:val="000000" w:themeColor="text1"/>
          <w:szCs w:val="28"/>
          <w:lang w:val="ru-RU"/>
        </w:rPr>
        <w:t xml:space="preserve"> </w:t>
      </w:r>
      <w:r w:rsidR="00F25E02" w:rsidRPr="00C50982">
        <w:rPr>
          <w:color w:val="000000" w:themeColor="text1"/>
          <w:szCs w:val="28"/>
          <w:lang w:val="ru-RU"/>
        </w:rPr>
        <w:t>или</w:t>
      </w:r>
      <w:r w:rsidR="00F823BA" w:rsidRPr="00C50982">
        <w:rPr>
          <w:color w:val="000000" w:themeColor="text1"/>
          <w:szCs w:val="28"/>
          <w:lang w:val="ru-RU"/>
        </w:rPr>
        <w:t xml:space="preserve"> </w:t>
      </w:r>
      <w:r w:rsidR="00F823BA" w:rsidRPr="00C50982">
        <w:rPr>
          <w:color w:val="000000" w:themeColor="text1"/>
          <w:szCs w:val="28"/>
        </w:rPr>
        <w:t>Pro</w:t>
      </w:r>
      <w:r w:rsidR="00F823BA" w:rsidRPr="00C50982">
        <w:rPr>
          <w:color w:val="000000" w:themeColor="text1"/>
          <w:szCs w:val="28"/>
          <w:lang w:val="ru-RU"/>
        </w:rPr>
        <w:t xml:space="preserve"> 21</w:t>
      </w:r>
      <w:r w:rsidR="00F823BA" w:rsidRPr="00C50982">
        <w:rPr>
          <w:color w:val="000000" w:themeColor="text1"/>
          <w:szCs w:val="28"/>
        </w:rPr>
        <w:t>H</w:t>
      </w:r>
      <w:r w:rsidR="00F823BA" w:rsidRPr="00C50982">
        <w:rPr>
          <w:color w:val="000000" w:themeColor="text1"/>
          <w:szCs w:val="28"/>
          <w:lang w:val="ru-RU"/>
        </w:rPr>
        <w:t>2 (</w:t>
      </w:r>
      <w:r w:rsidR="00A4468D" w:rsidRPr="00C50982">
        <w:rPr>
          <w:color w:val="000000" w:themeColor="text1"/>
          <w:szCs w:val="28"/>
          <w:lang w:val="ru-RU"/>
        </w:rPr>
        <w:t>сборка</w:t>
      </w:r>
      <w:r w:rsidR="00F823BA" w:rsidRPr="00C50982">
        <w:rPr>
          <w:color w:val="000000" w:themeColor="text1"/>
          <w:szCs w:val="28"/>
          <w:lang w:val="ru-RU"/>
        </w:rPr>
        <w:t xml:space="preserve"> 19044) </w:t>
      </w:r>
      <w:r w:rsidR="00F25E02" w:rsidRPr="00C50982">
        <w:rPr>
          <w:color w:val="000000" w:themeColor="text1"/>
          <w:szCs w:val="28"/>
          <w:lang w:val="ru-RU"/>
        </w:rPr>
        <w:t>или выше</w:t>
      </w:r>
      <w:r w:rsidR="00F823BA" w:rsidRPr="00C50982">
        <w:rPr>
          <w:color w:val="000000" w:themeColor="text1"/>
          <w:szCs w:val="28"/>
          <w:lang w:val="ru-RU"/>
        </w:rPr>
        <w:t xml:space="preserve">, </w:t>
      </w:r>
      <w:r w:rsidR="00F25E02" w:rsidRPr="00C50982">
        <w:rPr>
          <w:color w:val="000000" w:themeColor="text1"/>
          <w:szCs w:val="28"/>
          <w:lang w:val="ru-RU"/>
        </w:rPr>
        <w:t>или</w:t>
      </w:r>
      <w:r w:rsidR="00F823BA" w:rsidRPr="00C50982">
        <w:rPr>
          <w:color w:val="000000" w:themeColor="text1"/>
          <w:szCs w:val="28"/>
          <w:lang w:val="ru-RU"/>
        </w:rPr>
        <w:t xml:space="preserve"> </w:t>
      </w:r>
      <w:r w:rsidR="00F823BA" w:rsidRPr="00C50982">
        <w:rPr>
          <w:color w:val="000000" w:themeColor="text1"/>
          <w:szCs w:val="28"/>
        </w:rPr>
        <w:t>Enterprise</w:t>
      </w:r>
      <w:r w:rsidR="00F823BA" w:rsidRPr="00C50982">
        <w:rPr>
          <w:color w:val="000000" w:themeColor="text1"/>
          <w:szCs w:val="28"/>
          <w:lang w:val="ru-RU"/>
        </w:rPr>
        <w:t xml:space="preserve"> </w:t>
      </w:r>
      <w:r w:rsidR="00F25E02" w:rsidRPr="00C50982">
        <w:rPr>
          <w:color w:val="000000" w:themeColor="text1"/>
          <w:szCs w:val="28"/>
          <w:lang w:val="ru-RU"/>
        </w:rPr>
        <w:t>или</w:t>
      </w:r>
      <w:r w:rsidR="00F823BA" w:rsidRPr="00C50982">
        <w:rPr>
          <w:color w:val="000000" w:themeColor="text1"/>
          <w:szCs w:val="28"/>
          <w:lang w:val="ru-RU"/>
        </w:rPr>
        <w:t xml:space="preserve"> </w:t>
      </w:r>
      <w:r w:rsidR="00F823BA" w:rsidRPr="00C50982">
        <w:rPr>
          <w:color w:val="000000" w:themeColor="text1"/>
          <w:szCs w:val="28"/>
        </w:rPr>
        <w:t>Education</w:t>
      </w:r>
      <w:r w:rsidR="00F823BA" w:rsidRPr="00C50982">
        <w:rPr>
          <w:color w:val="000000" w:themeColor="text1"/>
          <w:szCs w:val="28"/>
          <w:lang w:val="ru-RU"/>
        </w:rPr>
        <w:t xml:space="preserve"> 21</w:t>
      </w:r>
      <w:r w:rsidR="00F823BA" w:rsidRPr="00C50982">
        <w:rPr>
          <w:color w:val="000000" w:themeColor="text1"/>
          <w:szCs w:val="28"/>
        </w:rPr>
        <w:t>H</w:t>
      </w:r>
      <w:r w:rsidR="00F823BA" w:rsidRPr="00C50982">
        <w:rPr>
          <w:color w:val="000000" w:themeColor="text1"/>
          <w:szCs w:val="28"/>
          <w:lang w:val="ru-RU"/>
        </w:rPr>
        <w:t>2 (</w:t>
      </w:r>
      <w:r w:rsidR="00A4468D" w:rsidRPr="00C50982">
        <w:rPr>
          <w:color w:val="000000" w:themeColor="text1"/>
          <w:szCs w:val="28"/>
          <w:lang w:val="ru-RU"/>
        </w:rPr>
        <w:t xml:space="preserve">сборка </w:t>
      </w:r>
      <w:r w:rsidR="00F823BA" w:rsidRPr="00C50982">
        <w:rPr>
          <w:color w:val="000000" w:themeColor="text1"/>
          <w:szCs w:val="28"/>
          <w:lang w:val="ru-RU"/>
        </w:rPr>
        <w:t xml:space="preserve">19044) </w:t>
      </w:r>
      <w:r w:rsidR="00F25E02" w:rsidRPr="00C50982">
        <w:rPr>
          <w:color w:val="000000" w:themeColor="text1"/>
          <w:szCs w:val="28"/>
          <w:lang w:val="ru-RU"/>
        </w:rPr>
        <w:t>или</w:t>
      </w:r>
      <w:r w:rsidR="00F823BA" w:rsidRPr="00C50982">
        <w:rPr>
          <w:color w:val="000000" w:themeColor="text1"/>
          <w:szCs w:val="28"/>
          <w:lang w:val="ru-RU"/>
        </w:rPr>
        <w:t xml:space="preserve"> </w:t>
      </w:r>
      <w:r w:rsidR="00A4468D" w:rsidRPr="00C50982">
        <w:rPr>
          <w:color w:val="000000" w:themeColor="text1"/>
          <w:szCs w:val="28"/>
          <w:lang w:val="ru-RU"/>
        </w:rPr>
        <w:t>выше</w:t>
      </w:r>
      <w:r w:rsidRPr="00C50982">
        <w:rPr>
          <w:color w:val="000000" w:themeColor="text1"/>
          <w:szCs w:val="28"/>
          <w:lang w:val="ru-RU"/>
        </w:rPr>
        <w:t>;</w:t>
      </w:r>
    </w:p>
    <w:p w14:paraId="01844404" w14:textId="436269A8" w:rsidR="00F823BA" w:rsidRPr="00F823BA" w:rsidRDefault="00F823BA" w:rsidP="00F823BA">
      <w:pPr>
        <w:widowControl w:val="0"/>
        <w:numPr>
          <w:ilvl w:val="0"/>
          <w:numId w:val="30"/>
        </w:numPr>
        <w:tabs>
          <w:tab w:val="clear" w:pos="360"/>
          <w:tab w:val="left" w:pos="900"/>
        </w:tabs>
        <w:autoSpaceDE w:val="0"/>
        <w:autoSpaceDN w:val="0"/>
        <w:adjustRightInd w:val="0"/>
        <w:ind w:left="1134"/>
        <w:jc w:val="both"/>
        <w:rPr>
          <w:szCs w:val="28"/>
          <w:lang w:val="en-US"/>
        </w:rPr>
      </w:pPr>
      <w:r w:rsidRPr="00F823BA">
        <w:rPr>
          <w:szCs w:val="28"/>
          <w:lang w:val="en-US"/>
        </w:rPr>
        <w:t xml:space="preserve">WSL </w:t>
      </w:r>
      <w:r w:rsidR="00F25E02">
        <w:rPr>
          <w:szCs w:val="28"/>
          <w:lang w:val="ru-RU"/>
        </w:rPr>
        <w:t>версии</w:t>
      </w:r>
      <w:r w:rsidRPr="00F823BA">
        <w:rPr>
          <w:szCs w:val="28"/>
          <w:lang w:val="en-US"/>
        </w:rPr>
        <w:t xml:space="preserve"> 1.1.3.0 </w:t>
      </w:r>
      <w:r w:rsidR="00F25E02">
        <w:rPr>
          <w:szCs w:val="28"/>
          <w:lang w:val="ru-RU"/>
        </w:rPr>
        <w:t>или выше</w:t>
      </w:r>
      <w:r>
        <w:rPr>
          <w:szCs w:val="28"/>
          <w:lang w:val="en-US"/>
        </w:rPr>
        <w:t>;</w:t>
      </w:r>
    </w:p>
    <w:p w14:paraId="1C2B1E3F" w14:textId="6916D3C7" w:rsidR="003B3995" w:rsidRPr="00C50982" w:rsidRDefault="003B3995" w:rsidP="003B3995">
      <w:pPr>
        <w:pStyle w:val="af1"/>
        <w:keepNext/>
        <w:numPr>
          <w:ilvl w:val="1"/>
          <w:numId w:val="25"/>
        </w:numPr>
        <w:jc w:val="left"/>
        <w:outlineLvl w:val="0"/>
        <w:rPr>
          <w:color w:val="FF0000"/>
          <w:szCs w:val="28"/>
        </w:rPr>
      </w:pPr>
      <w:r w:rsidRPr="00C50982">
        <w:rPr>
          <w:color w:val="FF0000"/>
          <w:szCs w:val="28"/>
        </w:rPr>
        <w:t>Требования к программному обеспечению клиентской части:</w:t>
      </w:r>
    </w:p>
    <w:p w14:paraId="4C58A855" w14:textId="77777777" w:rsidR="003838DD" w:rsidRPr="00C50982" w:rsidRDefault="003838DD" w:rsidP="003838DD">
      <w:pPr>
        <w:widowControl w:val="0"/>
        <w:numPr>
          <w:ilvl w:val="0"/>
          <w:numId w:val="31"/>
        </w:numPr>
        <w:tabs>
          <w:tab w:val="clear" w:pos="360"/>
          <w:tab w:val="left" w:pos="900"/>
        </w:tabs>
        <w:autoSpaceDE w:val="0"/>
        <w:autoSpaceDN w:val="0"/>
        <w:adjustRightInd w:val="0"/>
        <w:ind w:left="1134"/>
        <w:jc w:val="both"/>
        <w:rPr>
          <w:color w:val="FF0000"/>
          <w:szCs w:val="28"/>
          <w:lang w:val="ru-RU"/>
        </w:rPr>
      </w:pPr>
      <w:r w:rsidRPr="00C50982">
        <w:rPr>
          <w:color w:val="FF0000"/>
          <w:szCs w:val="28"/>
          <w:lang w:val="ru-RU"/>
        </w:rPr>
        <w:t xml:space="preserve">тип операционной системы – </w:t>
      </w:r>
      <w:r w:rsidRPr="00C50982">
        <w:rPr>
          <w:color w:val="FF0000"/>
          <w:szCs w:val="28"/>
        </w:rPr>
        <w:t>Windows</w:t>
      </w:r>
      <w:r w:rsidRPr="00C50982">
        <w:rPr>
          <w:color w:val="FF0000"/>
          <w:szCs w:val="28"/>
          <w:lang w:val="ru-RU"/>
        </w:rPr>
        <w:t xml:space="preserve"> 7 и выше;</w:t>
      </w:r>
    </w:p>
    <w:p w14:paraId="52E8DBE2" w14:textId="4408F09C" w:rsidR="003838DD" w:rsidRPr="00C50982" w:rsidRDefault="003838DD" w:rsidP="003838DD">
      <w:pPr>
        <w:widowControl w:val="0"/>
        <w:numPr>
          <w:ilvl w:val="0"/>
          <w:numId w:val="31"/>
        </w:numPr>
        <w:tabs>
          <w:tab w:val="clear" w:pos="360"/>
          <w:tab w:val="left" w:pos="900"/>
        </w:tabs>
        <w:autoSpaceDE w:val="0"/>
        <w:autoSpaceDN w:val="0"/>
        <w:adjustRightInd w:val="0"/>
        <w:ind w:left="1134"/>
        <w:jc w:val="both"/>
        <w:rPr>
          <w:color w:val="FF0000"/>
          <w:szCs w:val="28"/>
          <w:lang w:val="ru-RU"/>
        </w:rPr>
      </w:pPr>
      <w:r w:rsidRPr="00C50982">
        <w:rPr>
          <w:color w:val="FF0000"/>
          <w:szCs w:val="28"/>
          <w:lang w:val="ru-RU"/>
        </w:rPr>
        <w:t xml:space="preserve">браузер – Google </w:t>
      </w:r>
      <w:proofErr w:type="spellStart"/>
      <w:r w:rsidRPr="00C50982">
        <w:rPr>
          <w:color w:val="FF0000"/>
          <w:szCs w:val="28"/>
          <w:lang w:val="ru-RU"/>
        </w:rPr>
        <w:t>Ch</w:t>
      </w:r>
      <w:r w:rsidR="00CA2821" w:rsidRPr="00C50982">
        <w:rPr>
          <w:color w:val="FF0000"/>
          <w:szCs w:val="28"/>
          <w:lang w:val="ru-RU"/>
        </w:rPr>
        <w:t>rome</w:t>
      </w:r>
      <w:proofErr w:type="spellEnd"/>
      <w:r w:rsidR="00CA2821" w:rsidRPr="00C50982">
        <w:rPr>
          <w:color w:val="FF0000"/>
          <w:szCs w:val="28"/>
          <w:lang w:val="ru-RU"/>
        </w:rPr>
        <w:t xml:space="preserve"> 86.0.4240.183 (64-битный) </w:t>
      </w:r>
      <w:r w:rsidRPr="00C50982">
        <w:rPr>
          <w:color w:val="FF0000"/>
          <w:szCs w:val="28"/>
          <w:lang w:val="ru-RU"/>
        </w:rPr>
        <w:t>и выше, Firefox 83.0 (64-битный) и выше.</w:t>
      </w:r>
    </w:p>
    <w:p w14:paraId="198228E1" w14:textId="4369DAEE" w:rsidR="003B3995" w:rsidRPr="00C50982" w:rsidRDefault="003B3995" w:rsidP="00F127E4">
      <w:pPr>
        <w:pStyle w:val="af1"/>
        <w:keepNext/>
        <w:numPr>
          <w:ilvl w:val="1"/>
          <w:numId w:val="25"/>
        </w:numPr>
        <w:jc w:val="both"/>
        <w:outlineLvl w:val="0"/>
        <w:rPr>
          <w:color w:val="FF0000"/>
          <w:szCs w:val="28"/>
        </w:rPr>
      </w:pPr>
      <w:r w:rsidRPr="00C50982">
        <w:rPr>
          <w:color w:val="FF0000"/>
          <w:szCs w:val="28"/>
        </w:rPr>
        <w:t xml:space="preserve">Требования к программному обеспечению </w:t>
      </w:r>
      <w:r w:rsidR="003838DD" w:rsidRPr="00C50982">
        <w:rPr>
          <w:color w:val="FF0000"/>
          <w:szCs w:val="28"/>
        </w:rPr>
        <w:t>рабочего места разработчика</w:t>
      </w:r>
      <w:r w:rsidRPr="00C50982">
        <w:rPr>
          <w:color w:val="FF0000"/>
          <w:szCs w:val="28"/>
        </w:rPr>
        <w:t>:</w:t>
      </w:r>
    </w:p>
    <w:p w14:paraId="71DBE871" w14:textId="7F2CDE0D" w:rsidR="007552A8" w:rsidRPr="00C50982" w:rsidRDefault="007552A8" w:rsidP="003838DD">
      <w:pPr>
        <w:widowControl w:val="0"/>
        <w:numPr>
          <w:ilvl w:val="0"/>
          <w:numId w:val="13"/>
        </w:numPr>
        <w:tabs>
          <w:tab w:val="clear" w:pos="1287"/>
        </w:tabs>
        <w:autoSpaceDE w:val="0"/>
        <w:autoSpaceDN w:val="0"/>
        <w:adjustRightInd w:val="0"/>
        <w:ind w:left="1276" w:hanging="425"/>
        <w:jc w:val="both"/>
        <w:rPr>
          <w:color w:val="FF0000"/>
          <w:szCs w:val="28"/>
          <w:lang w:val="ru-RU"/>
        </w:rPr>
      </w:pPr>
      <w:r w:rsidRPr="00C50982">
        <w:rPr>
          <w:color w:val="FF0000"/>
          <w:szCs w:val="28"/>
          <w:lang w:val="ru-RU"/>
        </w:rPr>
        <w:t xml:space="preserve">тип операционной системы </w:t>
      </w:r>
      <w:r w:rsidR="00DC01FA" w:rsidRPr="00C50982">
        <w:rPr>
          <w:color w:val="FF0000"/>
          <w:szCs w:val="28"/>
          <w:lang w:val="ru-RU"/>
        </w:rPr>
        <w:t>–</w:t>
      </w:r>
      <w:r w:rsidRPr="00C50982">
        <w:rPr>
          <w:color w:val="FF0000"/>
          <w:szCs w:val="28"/>
          <w:lang w:val="ru-RU"/>
        </w:rPr>
        <w:t xml:space="preserve"> </w:t>
      </w:r>
      <w:r w:rsidRPr="00C50982">
        <w:rPr>
          <w:color w:val="FF0000"/>
          <w:szCs w:val="28"/>
        </w:rPr>
        <w:t>Windows</w:t>
      </w:r>
      <w:r w:rsidR="003838DD" w:rsidRPr="00C50982">
        <w:rPr>
          <w:color w:val="FF0000"/>
          <w:szCs w:val="28"/>
          <w:lang w:val="ru-RU"/>
        </w:rPr>
        <w:t xml:space="preserve"> 7</w:t>
      </w:r>
      <w:r w:rsidRPr="00C50982">
        <w:rPr>
          <w:color w:val="FF0000"/>
          <w:szCs w:val="28"/>
          <w:lang w:val="ru-RU"/>
        </w:rPr>
        <w:t xml:space="preserve"> и выше;</w:t>
      </w:r>
    </w:p>
    <w:p w14:paraId="1C712DF7" w14:textId="77777777" w:rsidR="007552A8" w:rsidRPr="00C50982" w:rsidRDefault="007552A8" w:rsidP="003838DD">
      <w:pPr>
        <w:widowControl w:val="0"/>
        <w:numPr>
          <w:ilvl w:val="0"/>
          <w:numId w:val="13"/>
        </w:numPr>
        <w:tabs>
          <w:tab w:val="clear" w:pos="1287"/>
        </w:tabs>
        <w:autoSpaceDE w:val="0"/>
        <w:autoSpaceDN w:val="0"/>
        <w:adjustRightInd w:val="0"/>
        <w:ind w:left="1276" w:hanging="425"/>
        <w:jc w:val="both"/>
        <w:rPr>
          <w:color w:val="FF0000"/>
          <w:szCs w:val="28"/>
          <w:lang w:val="ru-RU"/>
        </w:rPr>
      </w:pPr>
      <w:r w:rsidRPr="00C50982">
        <w:rPr>
          <w:color w:val="FF0000"/>
          <w:szCs w:val="28"/>
          <w:lang w:val="ru-RU"/>
        </w:rPr>
        <w:t>язык программирования – С#;</w:t>
      </w:r>
    </w:p>
    <w:p w14:paraId="3CFD1A66" w14:textId="41CD6350" w:rsidR="007552A8" w:rsidRPr="00C50982" w:rsidRDefault="007552A8" w:rsidP="003838DD">
      <w:pPr>
        <w:widowControl w:val="0"/>
        <w:numPr>
          <w:ilvl w:val="0"/>
          <w:numId w:val="13"/>
        </w:numPr>
        <w:tabs>
          <w:tab w:val="clear" w:pos="1287"/>
        </w:tabs>
        <w:autoSpaceDE w:val="0"/>
        <w:autoSpaceDN w:val="0"/>
        <w:adjustRightInd w:val="0"/>
        <w:ind w:left="1276" w:hanging="425"/>
        <w:jc w:val="both"/>
        <w:rPr>
          <w:color w:val="FF0000"/>
          <w:szCs w:val="28"/>
          <w:lang w:val="ru-RU"/>
        </w:rPr>
      </w:pPr>
      <w:r w:rsidRPr="00C50982">
        <w:rPr>
          <w:color w:val="FF0000"/>
          <w:szCs w:val="28"/>
          <w:lang w:val="ru-RU"/>
        </w:rPr>
        <w:t xml:space="preserve">среда программирования – Visual Studio </w:t>
      </w:r>
      <w:commentRangeStart w:id="3"/>
      <w:r w:rsidRPr="00C50982">
        <w:rPr>
          <w:color w:val="FF0000"/>
          <w:szCs w:val="28"/>
          <w:lang w:val="ru-RU"/>
        </w:rPr>
        <w:t>20</w:t>
      </w:r>
      <w:r w:rsidR="00DC01FA" w:rsidRPr="00C50982">
        <w:rPr>
          <w:color w:val="FF0000"/>
          <w:szCs w:val="28"/>
          <w:lang w:val="ru-RU"/>
        </w:rPr>
        <w:t>1</w:t>
      </w:r>
      <w:r w:rsidR="003838DD" w:rsidRPr="00C50982">
        <w:rPr>
          <w:color w:val="FF0000"/>
          <w:szCs w:val="28"/>
          <w:lang w:val="ru-RU"/>
        </w:rPr>
        <w:t>9</w:t>
      </w:r>
      <w:r w:rsidRPr="00C50982">
        <w:rPr>
          <w:color w:val="FF0000"/>
          <w:szCs w:val="28"/>
          <w:lang w:val="ru-RU"/>
        </w:rPr>
        <w:t>;</w:t>
      </w:r>
      <w:commentRangeEnd w:id="3"/>
      <w:r w:rsidR="00774F2F" w:rsidRPr="00C50982">
        <w:rPr>
          <w:rStyle w:val="aff4"/>
          <w:color w:val="FF0000"/>
        </w:rPr>
        <w:commentReference w:id="3"/>
      </w:r>
    </w:p>
    <w:p w14:paraId="54EA8156" w14:textId="77777777" w:rsidR="00216F26" w:rsidRPr="00C50982" w:rsidRDefault="00216F26" w:rsidP="003838DD">
      <w:pPr>
        <w:widowControl w:val="0"/>
        <w:numPr>
          <w:ilvl w:val="0"/>
          <w:numId w:val="13"/>
        </w:numPr>
        <w:tabs>
          <w:tab w:val="clear" w:pos="1287"/>
        </w:tabs>
        <w:autoSpaceDE w:val="0"/>
        <w:autoSpaceDN w:val="0"/>
        <w:adjustRightInd w:val="0"/>
        <w:ind w:left="1276" w:hanging="425"/>
        <w:jc w:val="both"/>
        <w:rPr>
          <w:color w:val="FF0000"/>
          <w:szCs w:val="28"/>
          <w:lang w:val="ru-RU"/>
        </w:rPr>
      </w:pPr>
      <w:commentRangeStart w:id="4"/>
      <w:r w:rsidRPr="00C50982">
        <w:rPr>
          <w:color w:val="FF0000"/>
          <w:szCs w:val="28"/>
          <w:lang w:val="ru-RU"/>
        </w:rPr>
        <w:t xml:space="preserve">СУБД – </w:t>
      </w:r>
      <w:proofErr w:type="spellStart"/>
      <w:r w:rsidRPr="00C50982">
        <w:rPr>
          <w:color w:val="FF0000"/>
          <w:szCs w:val="28"/>
          <w:lang w:val="en-US"/>
        </w:rPr>
        <w:t>PostgrateSQL</w:t>
      </w:r>
      <w:proofErr w:type="spellEnd"/>
      <w:r w:rsidRPr="00C50982">
        <w:rPr>
          <w:color w:val="FF0000"/>
          <w:szCs w:val="28"/>
          <w:lang w:val="en-US"/>
        </w:rPr>
        <w:t xml:space="preserve"> 10</w:t>
      </w:r>
      <w:r w:rsidRPr="00C50982">
        <w:rPr>
          <w:color w:val="FF0000"/>
          <w:szCs w:val="28"/>
          <w:lang w:val="ru-RU"/>
        </w:rPr>
        <w:t>;</w:t>
      </w:r>
      <w:commentRangeEnd w:id="4"/>
      <w:r w:rsidR="00774F2F" w:rsidRPr="00C50982">
        <w:rPr>
          <w:rStyle w:val="aff4"/>
          <w:color w:val="FF0000"/>
        </w:rPr>
        <w:commentReference w:id="4"/>
      </w:r>
    </w:p>
    <w:p w14:paraId="4370A89E" w14:textId="5685913F" w:rsidR="007552A8" w:rsidRPr="00C50982" w:rsidRDefault="007552A8" w:rsidP="003838DD">
      <w:pPr>
        <w:widowControl w:val="0"/>
        <w:numPr>
          <w:ilvl w:val="0"/>
          <w:numId w:val="13"/>
        </w:numPr>
        <w:tabs>
          <w:tab w:val="clear" w:pos="1287"/>
        </w:tabs>
        <w:autoSpaceDE w:val="0"/>
        <w:autoSpaceDN w:val="0"/>
        <w:adjustRightInd w:val="0"/>
        <w:ind w:left="1276" w:hanging="425"/>
        <w:jc w:val="both"/>
        <w:rPr>
          <w:color w:val="FF0000"/>
          <w:szCs w:val="28"/>
          <w:lang w:val="ru-RU"/>
        </w:rPr>
      </w:pPr>
      <w:r w:rsidRPr="00C50982">
        <w:rPr>
          <w:color w:val="FF0000"/>
          <w:szCs w:val="28"/>
          <w:lang w:val="ru-RU"/>
        </w:rPr>
        <w:t xml:space="preserve">среда проектирования – </w:t>
      </w:r>
      <w:proofErr w:type="spellStart"/>
      <w:r w:rsidRPr="00C50982">
        <w:rPr>
          <w:color w:val="FF0000"/>
          <w:szCs w:val="28"/>
          <w:lang w:val="ru-RU"/>
        </w:rPr>
        <w:t>StarUML</w:t>
      </w:r>
      <w:proofErr w:type="spellEnd"/>
      <w:r w:rsidRPr="00C50982">
        <w:rPr>
          <w:color w:val="FF0000"/>
          <w:szCs w:val="28"/>
          <w:lang w:val="ru-RU"/>
        </w:rPr>
        <w:t xml:space="preserve"> </w:t>
      </w:r>
      <w:commentRangeStart w:id="5"/>
      <w:r w:rsidR="003B3995" w:rsidRPr="00C50982">
        <w:rPr>
          <w:color w:val="FF0000"/>
          <w:szCs w:val="28"/>
          <w:lang w:val="ru-RU"/>
        </w:rPr>
        <w:t>4.0.0</w:t>
      </w:r>
      <w:commentRangeEnd w:id="5"/>
      <w:r w:rsidR="003B3995" w:rsidRPr="00C50982">
        <w:rPr>
          <w:rStyle w:val="aff4"/>
          <w:color w:val="FF0000"/>
        </w:rPr>
        <w:commentReference w:id="5"/>
      </w:r>
      <w:r w:rsidRPr="00C50982">
        <w:rPr>
          <w:color w:val="FF0000"/>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240F0680" w14:textId="77777777" w:rsidR="00C25B8F" w:rsidRDefault="007552A8"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w:t>
      </w:r>
      <w:r w:rsidR="00C25B8F" w:rsidRPr="00C25B8F">
        <w:rPr>
          <w:szCs w:val="28"/>
          <w:lang w:val="ru-RU"/>
        </w:rPr>
        <w:t>;</w:t>
      </w:r>
    </w:p>
    <w:p w14:paraId="609A0213"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создание игровой сессии по заданным параметрам;</w:t>
      </w:r>
    </w:p>
    <w:p w14:paraId="13F9BD7F"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автоматическая расстановка кораблей в соответствии с выбранной стратегией;</w:t>
      </w:r>
    </w:p>
    <w:p w14:paraId="3FDADE8F" w14:textId="74BDFF2F" w:rsidR="00B646E5" w:rsidRPr="00B646E5" w:rsidRDefault="00C25B8F" w:rsidP="00C807D0">
      <w:pPr>
        <w:widowControl w:val="0"/>
        <w:numPr>
          <w:ilvl w:val="1"/>
          <w:numId w:val="11"/>
        </w:numPr>
        <w:tabs>
          <w:tab w:val="clear" w:pos="1931"/>
          <w:tab w:val="num" w:pos="2127"/>
        </w:tabs>
        <w:autoSpaceDE w:val="0"/>
        <w:autoSpaceDN w:val="0"/>
        <w:adjustRightInd w:val="0"/>
        <w:ind w:left="1418"/>
        <w:jc w:val="both"/>
        <w:rPr>
          <w:szCs w:val="28"/>
          <w:lang w:val="ru-RU"/>
        </w:rPr>
      </w:pPr>
      <w:r w:rsidRPr="00B646E5">
        <w:rPr>
          <w:szCs w:val="28"/>
          <w:lang w:val="ru-RU"/>
        </w:rPr>
        <w:t>ведение боя</w:t>
      </w:r>
      <w:r w:rsidR="00B646E5" w:rsidRPr="00B646E5">
        <w:rPr>
          <w:szCs w:val="28"/>
          <w:lang w:val="en-US"/>
        </w:rPr>
        <w:t>;</w:t>
      </w:r>
    </w:p>
    <w:p w14:paraId="5E8371F9"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формирование рейтинга</w:t>
      </w:r>
      <w:r w:rsidRPr="00C25B8F">
        <w:rPr>
          <w:szCs w:val="28"/>
          <w:lang w:val="en-US"/>
        </w:rPr>
        <w:t>;</w:t>
      </w:r>
    </w:p>
    <w:p w14:paraId="3FAD87E2"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проверка корректности расстановки кораблей;</w:t>
      </w:r>
    </w:p>
    <w:p w14:paraId="1008C3F2"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отображение результата боя;</w:t>
      </w:r>
    </w:p>
    <w:p w14:paraId="6008FB63" w14:textId="1B231916" w:rsidR="00180B69" w:rsidRP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lastRenderedPageBreak/>
        <w:t>обеспечение целостности базы данных.</w:t>
      </w:r>
    </w:p>
    <w:p w14:paraId="7A86FC82" w14:textId="08D12911" w:rsidR="007552A8" w:rsidRPr="00C25B8F" w:rsidRDefault="007552A8" w:rsidP="00C25B8F">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28F26BA4" w14:textId="74BC4262" w:rsidR="00B646E5" w:rsidRDefault="0094157E" w:rsidP="00B646E5">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r w:rsidR="00B646E5">
        <w:rPr>
          <w:szCs w:val="28"/>
          <w:lang w:val="en-US"/>
        </w:rPr>
        <w:t>;</w:t>
      </w:r>
    </w:p>
    <w:p w14:paraId="07DE2BD6" w14:textId="24E7C2A0" w:rsidR="00C25B8F" w:rsidRDefault="00B646E5" w:rsidP="00B646E5">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аутентификация в системе</w:t>
      </w:r>
      <w:r w:rsidR="00C25B8F">
        <w:rPr>
          <w:szCs w:val="28"/>
          <w:lang w:val="en-US"/>
        </w:rPr>
        <w:t>;</w:t>
      </w:r>
    </w:p>
    <w:p w14:paraId="519AFC4A"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создание/присоединение к игровой сессии;</w:t>
      </w:r>
    </w:p>
    <w:p w14:paraId="2B9D05C7"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выбор режима игры;</w:t>
      </w:r>
    </w:p>
    <w:p w14:paraId="33754EFB"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выбор уровня сложности для ИИ;</w:t>
      </w:r>
    </w:p>
    <w:p w14:paraId="487E80A0" w14:textId="581716ED" w:rsidR="00C25B8F" w:rsidRDefault="00C25B8F" w:rsidP="00B646E5">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загрузка/сохранение шаблона расстановки кораблей;</w:t>
      </w:r>
    </w:p>
    <w:p w14:paraId="00041CB8"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изменение положения корабля</w:t>
      </w:r>
      <w:r w:rsidRPr="00C25B8F">
        <w:rPr>
          <w:szCs w:val="28"/>
          <w:lang w:val="en-US"/>
        </w:rPr>
        <w:t>;</w:t>
      </w:r>
    </w:p>
    <w:p w14:paraId="5F2B0999" w14:textId="77777777" w:rsid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изменение ориентации корабля</w:t>
      </w:r>
      <w:r w:rsidRPr="00C25B8F">
        <w:rPr>
          <w:szCs w:val="28"/>
          <w:lang w:val="en-US"/>
        </w:rPr>
        <w:t>;</w:t>
      </w:r>
    </w:p>
    <w:p w14:paraId="48C6CA2F" w14:textId="1CAF88B5" w:rsidR="00C25B8F" w:rsidRDefault="00B646E5" w:rsidP="00B646E5">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добавление</w:t>
      </w:r>
      <w:r w:rsidRPr="00B646E5">
        <w:rPr>
          <w:szCs w:val="28"/>
          <w:lang w:val="ru-RU"/>
        </w:rPr>
        <w:t>/</w:t>
      </w:r>
      <w:r w:rsidR="00C25B8F" w:rsidRPr="00C25B8F">
        <w:rPr>
          <w:szCs w:val="28"/>
          <w:lang w:val="ru-RU"/>
        </w:rPr>
        <w:t>удаление корабля с поля</w:t>
      </w:r>
      <w:r w:rsidR="00C25B8F" w:rsidRPr="00B646E5">
        <w:rPr>
          <w:szCs w:val="28"/>
          <w:lang w:val="ru-RU"/>
        </w:rPr>
        <w:t>;</w:t>
      </w:r>
    </w:p>
    <w:p w14:paraId="1FB990A0" w14:textId="64FF5BC1" w:rsidR="00C25B8F" w:rsidRPr="00C25B8F" w:rsidRDefault="00C25B8F" w:rsidP="00C25B8F">
      <w:pPr>
        <w:widowControl w:val="0"/>
        <w:numPr>
          <w:ilvl w:val="1"/>
          <w:numId w:val="11"/>
        </w:numPr>
        <w:tabs>
          <w:tab w:val="clear" w:pos="1931"/>
          <w:tab w:val="num" w:pos="2127"/>
        </w:tabs>
        <w:autoSpaceDE w:val="0"/>
        <w:autoSpaceDN w:val="0"/>
        <w:adjustRightInd w:val="0"/>
        <w:ind w:left="1418"/>
        <w:jc w:val="both"/>
        <w:rPr>
          <w:szCs w:val="28"/>
          <w:lang w:val="ru-RU"/>
        </w:rPr>
      </w:pPr>
      <w:r w:rsidRPr="00C25B8F">
        <w:rPr>
          <w:szCs w:val="28"/>
          <w:lang w:val="ru-RU"/>
        </w:rPr>
        <w:t>совершение хода (выстрел).</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24A9F0E8"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00B646E5">
        <w:rPr>
          <w:rFonts w:ascii="Times New Roman CYR" w:hAnsi="Times New Roman CYR" w:cs="Times New Roman CYR"/>
          <w:szCs w:val="28"/>
          <w:lang w:val="ru-RU"/>
        </w:rPr>
        <w:t xml:space="preserve"> постоянный</w:t>
      </w:r>
      <w:r w:rsidRPr="00216F26">
        <w:rPr>
          <w:rFonts w:ascii="Times New Roman CYR" w:hAnsi="Times New Roman CYR" w:cs="Times New Roman CYR"/>
          <w:szCs w:val="28"/>
          <w:lang w:val="ru-RU"/>
        </w:rPr>
        <w:t>;</w:t>
      </w:r>
    </w:p>
    <w:p w14:paraId="5228C28E" w14:textId="6CB5D442"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commentRangeStart w:id="6"/>
      <w:r w:rsidRPr="007552A8">
        <w:rPr>
          <w:rFonts w:ascii="Times New Roman CYR" w:hAnsi="Times New Roman CYR" w:cs="Times New Roman CYR"/>
          <w:szCs w:val="28"/>
          <w:lang w:val="ru-RU"/>
        </w:rPr>
        <w:t>время автоматическо</w:t>
      </w:r>
      <w:r w:rsidR="00B646E5">
        <w:rPr>
          <w:rFonts w:ascii="Times New Roman CYR" w:hAnsi="Times New Roman CYR" w:cs="Times New Roman CYR"/>
          <w:szCs w:val="28"/>
          <w:lang w:val="ru-RU"/>
        </w:rPr>
        <w:t xml:space="preserve">го размещения кораблей </w:t>
      </w:r>
      <w:r w:rsidRPr="007552A8">
        <w:rPr>
          <w:rFonts w:ascii="Times New Roman CYR" w:hAnsi="Times New Roman CYR" w:cs="Times New Roman CYR"/>
          <w:szCs w:val="28"/>
          <w:lang w:val="ru-RU"/>
        </w:rPr>
        <w:t xml:space="preserve">– не более </w:t>
      </w:r>
      <w:r w:rsidR="00B646E5">
        <w:rPr>
          <w:rFonts w:ascii="Times New Roman CYR" w:hAnsi="Times New Roman CYR" w:cs="Times New Roman CYR"/>
          <w:szCs w:val="28"/>
          <w:lang w:val="ru-RU"/>
        </w:rPr>
        <w:t>5</w:t>
      </w:r>
      <w:r w:rsidRPr="007552A8">
        <w:rPr>
          <w:rFonts w:ascii="Times New Roman CYR" w:hAnsi="Times New Roman CYR" w:cs="Times New Roman CYR"/>
          <w:szCs w:val="28"/>
          <w:lang w:val="ru-RU"/>
        </w:rPr>
        <w:t xml:space="preserve"> с;</w:t>
      </w:r>
      <w:commentRangeEnd w:id="6"/>
      <w:r w:rsidR="00EE5C56">
        <w:rPr>
          <w:rStyle w:val="aff4"/>
        </w:rPr>
        <w:commentReference w:id="6"/>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температура окружающего воздуха – </w:t>
      </w:r>
      <w:proofErr w:type="spellStart"/>
      <w:r w:rsidRPr="00216F26">
        <w:rPr>
          <w:rFonts w:ascii="Times New Roman CYR" w:hAnsi="Times New Roman CYR" w:cs="Times New Roman CYR"/>
          <w:szCs w:val="28"/>
          <w:lang w:val="ru-RU"/>
        </w:rPr>
        <w:t>15-35°С</w:t>
      </w:r>
      <w:proofErr w:type="spellEnd"/>
      <w:r w:rsidRPr="00216F26">
        <w:rPr>
          <w:rFonts w:ascii="Times New Roman CYR" w:hAnsi="Times New Roman CYR" w:cs="Times New Roman CYR"/>
          <w:szCs w:val="28"/>
          <w:lang w:val="ru-RU"/>
        </w:rPr>
        <w:t>;</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3C199C24" w:rsidR="007552A8" w:rsidRPr="00B16DF3" w:rsidRDefault="007552A8" w:rsidP="007552A8">
      <w:pPr>
        <w:pStyle w:val="251"/>
        <w:numPr>
          <w:ilvl w:val="0"/>
          <w:numId w:val="0"/>
        </w:numPr>
        <w:tabs>
          <w:tab w:val="left" w:pos="0"/>
          <w:tab w:val="left" w:pos="2410"/>
          <w:tab w:val="left" w:pos="7371"/>
        </w:tabs>
        <w:jc w:val="left"/>
        <w:rPr>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proofErr w:type="spellStart"/>
      <w:r w:rsidR="00B646E5">
        <w:rPr>
          <w:color w:val="FF0000"/>
          <w:sz w:val="28"/>
          <w:szCs w:val="28"/>
        </w:rPr>
        <w:t>Д</w:t>
      </w:r>
      <w:commentRangeStart w:id="7"/>
      <w:r w:rsidRPr="00537654">
        <w:rPr>
          <w:color w:val="FF0000"/>
          <w:sz w:val="28"/>
          <w:szCs w:val="28"/>
        </w:rPr>
        <w:t>.</w:t>
      </w:r>
      <w:r w:rsidR="00B646E5">
        <w:rPr>
          <w:color w:val="FF0000"/>
          <w:sz w:val="28"/>
          <w:szCs w:val="28"/>
        </w:rPr>
        <w:t>А</w:t>
      </w:r>
      <w:proofErr w:type="spellEnd"/>
      <w:r w:rsidRPr="00537654">
        <w:rPr>
          <w:color w:val="FF0000"/>
          <w:sz w:val="28"/>
          <w:szCs w:val="28"/>
        </w:rPr>
        <w:t xml:space="preserve">. </w:t>
      </w:r>
      <w:commentRangeEnd w:id="7"/>
      <w:proofErr w:type="spellStart"/>
      <w:r w:rsidR="00B646E5">
        <w:rPr>
          <w:color w:val="FF0000"/>
          <w:sz w:val="28"/>
          <w:szCs w:val="28"/>
        </w:rPr>
        <w:t>Поняев</w:t>
      </w:r>
      <w:proofErr w:type="spellEnd"/>
      <w:r w:rsidR="00737D2D">
        <w:rPr>
          <w:rStyle w:val="aff4"/>
          <w:rFonts w:eastAsia="Times New Roman"/>
          <w:lang w:val="en-GB" w:eastAsia="ru-RU"/>
        </w:rPr>
        <w:commentReference w:id="7"/>
      </w:r>
      <w:r w:rsidRPr="00A21EBC">
        <w:rPr>
          <w:sz w:val="28"/>
          <w:szCs w:val="28"/>
        </w:rPr>
        <w:tab/>
      </w:r>
    </w:p>
    <w:p w14:paraId="53CBE948" w14:textId="7A4C3011" w:rsidR="007552A8" w:rsidRPr="00A21EBC" w:rsidRDefault="007552A8" w:rsidP="007552A8">
      <w:pPr>
        <w:tabs>
          <w:tab w:val="left" w:pos="7371"/>
        </w:tabs>
        <w:ind w:left="2410"/>
        <w:rPr>
          <w:szCs w:val="28"/>
          <w:lang w:val="ru-RU"/>
        </w:rPr>
      </w:pPr>
      <w:r w:rsidRPr="007552A8">
        <w:rPr>
          <w:szCs w:val="28"/>
          <w:u w:val="single"/>
          <w:lang w:val="ru-RU"/>
        </w:rPr>
        <w:tab/>
      </w:r>
      <w:proofErr w:type="spellStart"/>
      <w:r w:rsidRPr="00537654">
        <w:rPr>
          <w:color w:val="FF0000"/>
          <w:szCs w:val="28"/>
          <w:lang w:val="ru-RU"/>
        </w:rPr>
        <w:t>П.</w:t>
      </w:r>
      <w:r w:rsidR="00B646E5">
        <w:rPr>
          <w:color w:val="FF0000"/>
          <w:szCs w:val="28"/>
          <w:lang w:val="ru-RU"/>
        </w:rPr>
        <w:t>В</w:t>
      </w:r>
      <w:proofErr w:type="spellEnd"/>
      <w:r w:rsidRPr="00537654">
        <w:rPr>
          <w:color w:val="FF0000"/>
          <w:szCs w:val="28"/>
          <w:lang w:val="ru-RU"/>
        </w:rPr>
        <w:t>.</w:t>
      </w:r>
      <w:r w:rsidR="00B646E5">
        <w:rPr>
          <w:color w:val="FF0000"/>
          <w:szCs w:val="28"/>
          <w:lang w:val="ru-RU"/>
        </w:rPr>
        <w:t xml:space="preserve"> Кажуков</w:t>
      </w:r>
      <w:r w:rsidRPr="00A21EBC">
        <w:rPr>
          <w:szCs w:val="28"/>
          <w:lang w:val="ru-RU"/>
        </w:rPr>
        <w:tab/>
      </w:r>
    </w:p>
    <w:p w14:paraId="50C1500A" w14:textId="0FB7B596" w:rsidR="007552A8" w:rsidRDefault="007552A8" w:rsidP="007552A8">
      <w:pPr>
        <w:tabs>
          <w:tab w:val="left" w:pos="7371"/>
        </w:tabs>
        <w:ind w:left="2410"/>
        <w:rPr>
          <w:szCs w:val="28"/>
          <w:lang w:val="ru-RU"/>
        </w:rPr>
      </w:pPr>
      <w:r w:rsidRPr="00A21EBC">
        <w:rPr>
          <w:szCs w:val="28"/>
          <w:u w:val="single"/>
          <w:lang w:val="ru-RU"/>
        </w:rPr>
        <w:tab/>
      </w:r>
      <w:proofErr w:type="spellStart"/>
      <w:r w:rsidR="00B646E5">
        <w:rPr>
          <w:color w:val="FF0000"/>
          <w:szCs w:val="28"/>
          <w:lang w:val="ru-RU"/>
        </w:rPr>
        <w:t>В</w:t>
      </w:r>
      <w:r w:rsidRPr="00537654">
        <w:rPr>
          <w:color w:val="FF0000"/>
          <w:szCs w:val="28"/>
          <w:lang w:val="ru-RU"/>
        </w:rPr>
        <w:t>.</w:t>
      </w:r>
      <w:r w:rsidR="00B646E5">
        <w:rPr>
          <w:color w:val="FF0000"/>
          <w:szCs w:val="28"/>
          <w:lang w:val="ru-RU"/>
        </w:rPr>
        <w:t>А</w:t>
      </w:r>
      <w:proofErr w:type="spellEnd"/>
      <w:r w:rsidRPr="00537654">
        <w:rPr>
          <w:color w:val="FF0000"/>
          <w:szCs w:val="28"/>
          <w:lang w:val="ru-RU"/>
        </w:rPr>
        <w:t>.</w:t>
      </w:r>
      <w:r w:rsidR="00B646E5">
        <w:rPr>
          <w:color w:val="FF0000"/>
          <w:szCs w:val="28"/>
          <w:lang w:val="ru-RU"/>
        </w:rPr>
        <w:t xml:space="preserve"> </w:t>
      </w:r>
      <w:proofErr w:type="spellStart"/>
      <w:r w:rsidR="00B646E5">
        <w:rPr>
          <w:color w:val="FF0000"/>
          <w:szCs w:val="28"/>
          <w:lang w:val="ru-RU"/>
        </w:rPr>
        <w:t>Кветкин</w:t>
      </w:r>
      <w:proofErr w:type="spellEnd"/>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8"/>
      <w:r w:rsidRPr="00E07C72">
        <w:rPr>
          <w:szCs w:val="28"/>
          <w:lang w:val="ru-RU"/>
        </w:rPr>
        <w:t>ДЕРЕВО ПОИСКА, ГЕНЕРАТОР КРОССВОРДОВ, ГОЛОВОЛОМКА, СЛОВАРЬ ТЕРМИНОВ, ВАРИАНТ ОТОБРАЖЕНИЯ, РАЗГАДЫВАНИЕ</w:t>
      </w:r>
      <w:commentRangeEnd w:id="8"/>
      <w:r w:rsidR="00694D73" w:rsidRPr="00E07C72">
        <w:rPr>
          <w:rStyle w:val="aff4"/>
        </w:rPr>
        <w:commentReference w:id="8"/>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9"/>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9"/>
      <w:r w:rsidR="00875E52">
        <w:rPr>
          <w:rStyle w:val="aff4"/>
        </w:rPr>
        <w:commentReference w:id="9"/>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proofErr w:type="spellStart"/>
      <w:r w:rsidR="003B3995" w:rsidRPr="00F11E15">
        <w:rPr>
          <w:rFonts w:eastAsia="Liberation Serif"/>
          <w:szCs w:val="28"/>
        </w:rPr>
        <w:t>Доступ</w:t>
      </w:r>
      <w:proofErr w:type="spellEnd"/>
      <w:r w:rsidR="003B3995" w:rsidRPr="00F11E15">
        <w:rPr>
          <w:rFonts w:eastAsia="Liberation Serif"/>
          <w:szCs w:val="28"/>
        </w:rPr>
        <w:t xml:space="preserve"> к </w:t>
      </w:r>
      <w:proofErr w:type="spellStart"/>
      <w:r w:rsidR="003B3995" w:rsidRPr="00F11E15">
        <w:rPr>
          <w:rFonts w:eastAsia="Liberation Serif"/>
          <w:szCs w:val="28"/>
        </w:rPr>
        <w:t>данным</w:t>
      </w:r>
      <w:proofErr w:type="spellEnd"/>
      <w:r w:rsidR="003B3995" w:rsidRPr="00F11E15">
        <w:rPr>
          <w:rFonts w:eastAsia="Liberation Serif"/>
          <w:szCs w:val="28"/>
        </w:rPr>
        <w:t xml:space="preserve"> </w:t>
      </w:r>
      <w:proofErr w:type="spellStart"/>
      <w:r w:rsidR="003B3995" w:rsidRPr="00F11E15">
        <w:rPr>
          <w:rFonts w:eastAsia="Liberation Serif"/>
          <w:szCs w:val="28"/>
        </w:rPr>
        <w:t>осуществляется</w:t>
      </w:r>
      <w:proofErr w:type="spellEnd"/>
      <w:r w:rsidR="003B3995" w:rsidRPr="00F11E15">
        <w:rPr>
          <w:rFonts w:eastAsia="Liberation Serif"/>
          <w:szCs w:val="28"/>
        </w:rPr>
        <w:t xml:space="preserve"> с </w:t>
      </w:r>
      <w:proofErr w:type="spellStart"/>
      <w:r w:rsidR="003B3995" w:rsidRPr="00F11E15">
        <w:rPr>
          <w:rFonts w:eastAsia="Liberation Serif"/>
          <w:szCs w:val="28"/>
        </w:rPr>
        <w:t>помощью</w:t>
      </w:r>
      <w:proofErr w:type="spellEnd"/>
      <w:r w:rsidR="003B3995" w:rsidRPr="00F11E15">
        <w:rPr>
          <w:rFonts w:eastAsia="Liberation Serif"/>
          <w:szCs w:val="28"/>
        </w:rPr>
        <w:t xml:space="preserve"> </w:t>
      </w:r>
      <w:proofErr w:type="spellStart"/>
      <w:r w:rsidR="003B3995" w:rsidRPr="00F11E15">
        <w:rPr>
          <w:rFonts w:eastAsia="Liberation Serif"/>
          <w:szCs w:val="28"/>
        </w:rPr>
        <w:t>СУБД</w:t>
      </w:r>
      <w:proofErr w:type="spellEnd"/>
      <w:r w:rsidR="003B3995" w:rsidRPr="00F11E15">
        <w:rPr>
          <w:rFonts w:eastAsia="Liberation Serif"/>
          <w:szCs w:val="28"/>
        </w:rPr>
        <w:t xml:space="preserve"> </w:t>
      </w:r>
      <w:proofErr w:type="spellStart"/>
      <w:r w:rsidR="003B3995" w:rsidRPr="00694D73">
        <w:rPr>
          <w:color w:val="FF0000"/>
          <w:szCs w:val="28"/>
          <w:lang w:val="en-US"/>
        </w:rPr>
        <w:t>PostgrateSQL</w:t>
      </w:r>
      <w:proofErr w:type="spellEnd"/>
      <w:r w:rsidR="003B3995" w:rsidRPr="00694D73">
        <w:rPr>
          <w:color w:val="FF0000"/>
          <w:szCs w:val="28"/>
          <w:lang w:val="en-US"/>
        </w:rPr>
        <w:t xml:space="preserve">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10" w:name="_Toc397589273"/>
      <w:commentRangeStart w:id="11"/>
      <w:r w:rsidRPr="00E07C72">
        <w:rPr>
          <w:szCs w:val="28"/>
          <w:lang w:val="ru-RU"/>
        </w:rPr>
        <w:lastRenderedPageBreak/>
        <w:t>СОДЕРЖАНИЕ</w:t>
      </w:r>
      <w:bookmarkEnd w:id="10"/>
      <w:commentRangeEnd w:id="11"/>
      <w:r w:rsidR="003532BA">
        <w:rPr>
          <w:rStyle w:val="aff4"/>
        </w:rPr>
        <w:commentReference w:id="11"/>
      </w:r>
    </w:p>
    <w:p w14:paraId="505164D5" w14:textId="15F86DD0"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A37926">
          <w:rPr>
            <w:webHidden/>
          </w:rPr>
          <w:t>12</w:t>
        </w:r>
        <w:r w:rsidR="00A37926">
          <w:rPr>
            <w:webHidden/>
          </w:rPr>
          <w:fldChar w:fldCharType="end"/>
        </w:r>
      </w:hyperlink>
    </w:p>
    <w:p w14:paraId="5D961D90" w14:textId="77777777" w:rsidR="00A37926" w:rsidRDefault="00000000">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A37926">
          <w:rPr>
            <w:webHidden/>
          </w:rPr>
          <w:t>14</w:t>
        </w:r>
        <w:r w:rsidR="00A37926">
          <w:rPr>
            <w:webHidden/>
          </w:rPr>
          <w:fldChar w:fldCharType="end"/>
        </w:r>
      </w:hyperlink>
    </w:p>
    <w:p w14:paraId="62F90383" w14:textId="77777777" w:rsidR="00A37926" w:rsidRDefault="00000000">
      <w:pPr>
        <w:pStyle w:val="21"/>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A37926">
          <w:rPr>
            <w:webHidden/>
          </w:rPr>
          <w:t>14</w:t>
        </w:r>
        <w:r w:rsidR="00A37926">
          <w:rPr>
            <w:webHidden/>
          </w:rPr>
          <w:fldChar w:fldCharType="end"/>
        </w:r>
      </w:hyperlink>
    </w:p>
    <w:p w14:paraId="0608AF81" w14:textId="77777777" w:rsidR="00A37926" w:rsidRDefault="00000000">
      <w:pPr>
        <w:pStyle w:val="21"/>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A37926">
          <w:rPr>
            <w:webHidden/>
          </w:rPr>
          <w:t>15</w:t>
        </w:r>
        <w:r w:rsidR="00A37926">
          <w:rPr>
            <w:webHidden/>
          </w:rPr>
          <w:fldChar w:fldCharType="end"/>
        </w:r>
      </w:hyperlink>
    </w:p>
    <w:p w14:paraId="1641A575" w14:textId="77777777" w:rsidR="00A37926" w:rsidRDefault="00000000">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A37926">
          <w:rPr>
            <w:webHidden/>
          </w:rPr>
          <w:t>15</w:t>
        </w:r>
        <w:r w:rsidR="00A37926">
          <w:rPr>
            <w:webHidden/>
          </w:rPr>
          <w:fldChar w:fldCharType="end"/>
        </w:r>
      </w:hyperlink>
    </w:p>
    <w:p w14:paraId="6F7538D1" w14:textId="77777777" w:rsidR="00A37926" w:rsidRDefault="00000000">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A37926">
          <w:rPr>
            <w:webHidden/>
          </w:rPr>
          <w:t>16</w:t>
        </w:r>
        <w:r w:rsidR="00A37926">
          <w:rPr>
            <w:webHidden/>
          </w:rPr>
          <w:fldChar w:fldCharType="end"/>
        </w:r>
      </w:hyperlink>
    </w:p>
    <w:p w14:paraId="7F11966B" w14:textId="77777777" w:rsidR="00A37926" w:rsidRDefault="00000000">
      <w:pPr>
        <w:pStyle w:val="21"/>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A37926">
          <w:rPr>
            <w:webHidden/>
          </w:rPr>
          <w:t>17</w:t>
        </w:r>
        <w:r w:rsidR="00A37926">
          <w:rPr>
            <w:webHidden/>
          </w:rPr>
          <w:fldChar w:fldCharType="end"/>
        </w:r>
      </w:hyperlink>
    </w:p>
    <w:p w14:paraId="60C487AC" w14:textId="77777777" w:rsidR="00A37926" w:rsidRDefault="00000000">
      <w:pPr>
        <w:pStyle w:val="21"/>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A37926">
          <w:rPr>
            <w:webHidden/>
          </w:rPr>
          <w:t>19</w:t>
        </w:r>
        <w:r w:rsidR="00A37926">
          <w:rPr>
            <w:webHidden/>
          </w:rPr>
          <w:fldChar w:fldCharType="end"/>
        </w:r>
      </w:hyperlink>
    </w:p>
    <w:p w14:paraId="6E95B49D" w14:textId="77777777" w:rsidR="00A37926" w:rsidRDefault="00000000">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A37926">
          <w:rPr>
            <w:webHidden/>
          </w:rPr>
          <w:t>20</w:t>
        </w:r>
        <w:r w:rsidR="00A37926">
          <w:rPr>
            <w:webHidden/>
          </w:rPr>
          <w:fldChar w:fldCharType="end"/>
        </w:r>
      </w:hyperlink>
    </w:p>
    <w:p w14:paraId="003ED0CB" w14:textId="77777777" w:rsidR="00A37926" w:rsidRDefault="00000000">
      <w:pPr>
        <w:pStyle w:val="21"/>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A37926">
          <w:rPr>
            <w:webHidden/>
          </w:rPr>
          <w:t>20</w:t>
        </w:r>
        <w:r w:rsidR="00A37926">
          <w:rPr>
            <w:webHidden/>
          </w:rPr>
          <w:fldChar w:fldCharType="end"/>
        </w:r>
      </w:hyperlink>
    </w:p>
    <w:p w14:paraId="04DCA2A3" w14:textId="77777777" w:rsidR="00A37926" w:rsidRDefault="00000000">
      <w:pPr>
        <w:pStyle w:val="21"/>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A37926">
          <w:rPr>
            <w:webHidden/>
          </w:rPr>
          <w:t>20</w:t>
        </w:r>
        <w:r w:rsidR="00A37926">
          <w:rPr>
            <w:webHidden/>
          </w:rPr>
          <w:fldChar w:fldCharType="end"/>
        </w:r>
      </w:hyperlink>
    </w:p>
    <w:p w14:paraId="1F58051C" w14:textId="77777777" w:rsidR="00A37926" w:rsidRDefault="00000000">
      <w:pPr>
        <w:pStyle w:val="21"/>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A37926">
          <w:rPr>
            <w:webHidden/>
          </w:rPr>
          <w:t>20</w:t>
        </w:r>
        <w:r w:rsidR="00A37926">
          <w:rPr>
            <w:webHidden/>
          </w:rPr>
          <w:fldChar w:fldCharType="end"/>
        </w:r>
      </w:hyperlink>
    </w:p>
    <w:p w14:paraId="0EC8C65F" w14:textId="77777777" w:rsidR="00A37926" w:rsidRDefault="00000000">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A37926">
          <w:rPr>
            <w:webHidden/>
          </w:rPr>
          <w:t>20</w:t>
        </w:r>
        <w:r w:rsidR="00A37926">
          <w:rPr>
            <w:webHidden/>
          </w:rPr>
          <w:fldChar w:fldCharType="end"/>
        </w:r>
      </w:hyperlink>
    </w:p>
    <w:p w14:paraId="476EEAD6" w14:textId="77777777" w:rsidR="00A37926" w:rsidRDefault="00000000">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A37926">
          <w:rPr>
            <w:webHidden/>
          </w:rPr>
          <w:t>21</w:t>
        </w:r>
        <w:r w:rsidR="00A37926">
          <w:rPr>
            <w:webHidden/>
          </w:rPr>
          <w:fldChar w:fldCharType="end"/>
        </w:r>
      </w:hyperlink>
    </w:p>
    <w:p w14:paraId="0533FE68" w14:textId="77777777" w:rsidR="00A37926" w:rsidRDefault="00000000">
      <w:pPr>
        <w:pStyle w:val="21"/>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A37926">
          <w:rPr>
            <w:webHidden/>
          </w:rPr>
          <w:t>25</w:t>
        </w:r>
        <w:r w:rsidR="00A37926">
          <w:rPr>
            <w:webHidden/>
          </w:rPr>
          <w:fldChar w:fldCharType="end"/>
        </w:r>
      </w:hyperlink>
    </w:p>
    <w:p w14:paraId="36B391BB" w14:textId="77777777" w:rsidR="00A37926" w:rsidRDefault="00000000">
      <w:pPr>
        <w:pStyle w:val="21"/>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A37926">
          <w:rPr>
            <w:webHidden/>
          </w:rPr>
          <w:t>26</w:t>
        </w:r>
        <w:r w:rsidR="00A37926">
          <w:rPr>
            <w:webHidden/>
          </w:rPr>
          <w:fldChar w:fldCharType="end"/>
        </w:r>
      </w:hyperlink>
    </w:p>
    <w:p w14:paraId="21EA8462" w14:textId="77777777" w:rsidR="00A37926" w:rsidRDefault="00000000">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A37926">
          <w:rPr>
            <w:webHidden/>
          </w:rPr>
          <w:t>27</w:t>
        </w:r>
        <w:r w:rsidR="00A37926">
          <w:rPr>
            <w:webHidden/>
          </w:rPr>
          <w:fldChar w:fldCharType="end"/>
        </w:r>
      </w:hyperlink>
    </w:p>
    <w:p w14:paraId="3CE56816" w14:textId="77777777" w:rsidR="00A37926" w:rsidRDefault="00000000">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A37926">
          <w:rPr>
            <w:webHidden/>
          </w:rPr>
          <w:t>27</w:t>
        </w:r>
        <w:r w:rsidR="00A37926">
          <w:rPr>
            <w:webHidden/>
          </w:rPr>
          <w:fldChar w:fldCharType="end"/>
        </w:r>
      </w:hyperlink>
    </w:p>
    <w:p w14:paraId="47D6EE95" w14:textId="77777777" w:rsidR="00A37926" w:rsidRDefault="00000000">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A37926">
          <w:rPr>
            <w:webHidden/>
          </w:rPr>
          <w:t>30</w:t>
        </w:r>
        <w:r w:rsidR="00A37926">
          <w:rPr>
            <w:webHidden/>
          </w:rPr>
          <w:fldChar w:fldCharType="end"/>
        </w:r>
      </w:hyperlink>
    </w:p>
    <w:p w14:paraId="1B8B94C3" w14:textId="77777777" w:rsidR="00A37926" w:rsidRDefault="00000000">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A37926">
          <w:rPr>
            <w:webHidden/>
          </w:rPr>
          <w:t>30</w:t>
        </w:r>
        <w:r w:rsidR="00A37926">
          <w:rPr>
            <w:webHidden/>
          </w:rPr>
          <w:fldChar w:fldCharType="end"/>
        </w:r>
      </w:hyperlink>
    </w:p>
    <w:p w14:paraId="54D6AD05" w14:textId="77777777" w:rsidR="00A37926" w:rsidRDefault="00000000">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A37926">
          <w:rPr>
            <w:webHidden/>
          </w:rPr>
          <w:t>31</w:t>
        </w:r>
        <w:r w:rsidR="00A37926">
          <w:rPr>
            <w:webHidden/>
          </w:rPr>
          <w:fldChar w:fldCharType="end"/>
        </w:r>
      </w:hyperlink>
    </w:p>
    <w:p w14:paraId="4AB86ACA" w14:textId="77777777" w:rsidR="00A37926" w:rsidRDefault="00000000">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A37926">
          <w:rPr>
            <w:webHidden/>
          </w:rPr>
          <w:t>31</w:t>
        </w:r>
        <w:r w:rsidR="00A37926">
          <w:rPr>
            <w:webHidden/>
          </w:rPr>
          <w:fldChar w:fldCharType="end"/>
        </w:r>
      </w:hyperlink>
    </w:p>
    <w:p w14:paraId="1FE59649" w14:textId="77777777" w:rsidR="00A37926" w:rsidRDefault="00000000">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A37926">
          <w:rPr>
            <w:webHidden/>
          </w:rPr>
          <w:t>31</w:t>
        </w:r>
        <w:r w:rsidR="00A37926">
          <w:rPr>
            <w:webHidden/>
          </w:rPr>
          <w:fldChar w:fldCharType="end"/>
        </w:r>
      </w:hyperlink>
    </w:p>
    <w:p w14:paraId="45C32C43" w14:textId="77777777" w:rsidR="00A37926" w:rsidRDefault="00000000">
      <w:pPr>
        <w:pStyle w:val="21"/>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A37926">
          <w:rPr>
            <w:webHidden/>
          </w:rPr>
          <w:t>32</w:t>
        </w:r>
        <w:r w:rsidR="00A37926">
          <w:rPr>
            <w:webHidden/>
          </w:rPr>
          <w:fldChar w:fldCharType="end"/>
        </w:r>
      </w:hyperlink>
    </w:p>
    <w:p w14:paraId="6B85D397" w14:textId="77777777" w:rsidR="00A37926" w:rsidRDefault="00000000">
      <w:pPr>
        <w:pStyle w:val="21"/>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A37926">
          <w:rPr>
            <w:webHidden/>
          </w:rPr>
          <w:t>33</w:t>
        </w:r>
        <w:r w:rsidR="00A37926">
          <w:rPr>
            <w:webHidden/>
          </w:rPr>
          <w:fldChar w:fldCharType="end"/>
        </w:r>
      </w:hyperlink>
    </w:p>
    <w:p w14:paraId="08132C1D" w14:textId="77777777" w:rsidR="00A37926" w:rsidRDefault="00000000">
      <w:pPr>
        <w:pStyle w:val="21"/>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A37926">
          <w:rPr>
            <w:webHidden/>
          </w:rPr>
          <w:t>35</w:t>
        </w:r>
        <w:r w:rsidR="00A37926">
          <w:rPr>
            <w:webHidden/>
          </w:rPr>
          <w:fldChar w:fldCharType="end"/>
        </w:r>
      </w:hyperlink>
    </w:p>
    <w:p w14:paraId="62900982" w14:textId="77777777" w:rsidR="00A37926" w:rsidRDefault="00000000">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A37926">
          <w:rPr>
            <w:webHidden/>
          </w:rPr>
          <w:t>35</w:t>
        </w:r>
        <w:r w:rsidR="00A37926">
          <w:rPr>
            <w:webHidden/>
          </w:rPr>
          <w:fldChar w:fldCharType="end"/>
        </w:r>
      </w:hyperlink>
    </w:p>
    <w:p w14:paraId="4AC9AA2D" w14:textId="77777777" w:rsidR="00A37926" w:rsidRDefault="00000000">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A37926">
          <w:rPr>
            <w:webHidden/>
          </w:rPr>
          <w:t>36</w:t>
        </w:r>
        <w:r w:rsidR="00A37926">
          <w:rPr>
            <w:webHidden/>
          </w:rPr>
          <w:fldChar w:fldCharType="end"/>
        </w:r>
      </w:hyperlink>
    </w:p>
    <w:p w14:paraId="3592540B" w14:textId="77777777" w:rsidR="00A37926" w:rsidRDefault="00000000">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A37926">
          <w:rPr>
            <w:webHidden/>
          </w:rPr>
          <w:t>36</w:t>
        </w:r>
        <w:r w:rsidR="00A37926">
          <w:rPr>
            <w:webHidden/>
          </w:rPr>
          <w:fldChar w:fldCharType="end"/>
        </w:r>
      </w:hyperlink>
    </w:p>
    <w:p w14:paraId="49AEFFB7" w14:textId="77777777" w:rsidR="00A37926" w:rsidRDefault="00000000">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A37926">
          <w:rPr>
            <w:webHidden/>
          </w:rPr>
          <w:t>36</w:t>
        </w:r>
        <w:r w:rsidR="00A37926">
          <w:rPr>
            <w:webHidden/>
          </w:rPr>
          <w:fldChar w:fldCharType="end"/>
        </w:r>
      </w:hyperlink>
    </w:p>
    <w:p w14:paraId="5994E187" w14:textId="77777777" w:rsidR="00A37926" w:rsidRDefault="00000000">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A37926">
          <w:rPr>
            <w:webHidden/>
          </w:rPr>
          <w:t>37</w:t>
        </w:r>
        <w:r w:rsidR="00A37926">
          <w:rPr>
            <w:webHidden/>
          </w:rPr>
          <w:fldChar w:fldCharType="end"/>
        </w:r>
      </w:hyperlink>
    </w:p>
    <w:p w14:paraId="3F9CCDE9" w14:textId="77777777" w:rsidR="00A37926" w:rsidRDefault="00000000">
      <w:pPr>
        <w:pStyle w:val="21"/>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A37926">
          <w:rPr>
            <w:webHidden/>
          </w:rPr>
          <w:t>37</w:t>
        </w:r>
        <w:r w:rsidR="00A37926">
          <w:rPr>
            <w:webHidden/>
          </w:rPr>
          <w:fldChar w:fldCharType="end"/>
        </w:r>
      </w:hyperlink>
    </w:p>
    <w:p w14:paraId="7D9443A0" w14:textId="77777777" w:rsidR="00A37926" w:rsidRDefault="00000000">
      <w:pPr>
        <w:pStyle w:val="21"/>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A37926">
          <w:rPr>
            <w:webHidden/>
          </w:rPr>
          <w:t>38</w:t>
        </w:r>
        <w:r w:rsidR="00A37926">
          <w:rPr>
            <w:webHidden/>
          </w:rPr>
          <w:fldChar w:fldCharType="end"/>
        </w:r>
      </w:hyperlink>
    </w:p>
    <w:p w14:paraId="3BF3451D" w14:textId="77777777" w:rsidR="00A37926" w:rsidRDefault="00000000">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A37926">
          <w:rPr>
            <w:webHidden/>
          </w:rPr>
          <w:t>38</w:t>
        </w:r>
        <w:r w:rsidR="00A37926">
          <w:rPr>
            <w:webHidden/>
          </w:rPr>
          <w:fldChar w:fldCharType="end"/>
        </w:r>
      </w:hyperlink>
    </w:p>
    <w:p w14:paraId="7EAF4A44" w14:textId="77777777" w:rsidR="00A37926" w:rsidRDefault="00000000">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A37926">
          <w:rPr>
            <w:webHidden/>
          </w:rPr>
          <w:t>39</w:t>
        </w:r>
        <w:r w:rsidR="00A37926">
          <w:rPr>
            <w:webHidden/>
          </w:rPr>
          <w:fldChar w:fldCharType="end"/>
        </w:r>
      </w:hyperlink>
    </w:p>
    <w:p w14:paraId="25C0FFA7" w14:textId="77777777" w:rsidR="00A37926" w:rsidRDefault="00000000">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A37926">
          <w:rPr>
            <w:webHidden/>
          </w:rPr>
          <w:t>39</w:t>
        </w:r>
        <w:r w:rsidR="00A37926">
          <w:rPr>
            <w:webHidden/>
          </w:rPr>
          <w:fldChar w:fldCharType="end"/>
        </w:r>
      </w:hyperlink>
    </w:p>
    <w:p w14:paraId="781C6156" w14:textId="77777777" w:rsidR="00A37926" w:rsidRDefault="00000000">
      <w:pPr>
        <w:pStyle w:val="21"/>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A37926">
          <w:rPr>
            <w:webHidden/>
          </w:rPr>
          <w:t>39</w:t>
        </w:r>
        <w:r w:rsidR="00A37926">
          <w:rPr>
            <w:webHidden/>
          </w:rPr>
          <w:fldChar w:fldCharType="end"/>
        </w:r>
      </w:hyperlink>
    </w:p>
    <w:p w14:paraId="73CF1EDE" w14:textId="77777777" w:rsidR="00A37926" w:rsidRDefault="00000000">
      <w:pPr>
        <w:pStyle w:val="21"/>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A37926">
          <w:rPr>
            <w:webHidden/>
          </w:rPr>
          <w:t>41</w:t>
        </w:r>
        <w:r w:rsidR="00A37926">
          <w:rPr>
            <w:webHidden/>
          </w:rPr>
          <w:fldChar w:fldCharType="end"/>
        </w:r>
      </w:hyperlink>
    </w:p>
    <w:p w14:paraId="6BE029F3" w14:textId="77777777" w:rsidR="00A37926" w:rsidRDefault="00000000">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A37926">
          <w:rPr>
            <w:webHidden/>
          </w:rPr>
          <w:t>41</w:t>
        </w:r>
        <w:r w:rsidR="00A37926">
          <w:rPr>
            <w:webHidden/>
          </w:rPr>
          <w:fldChar w:fldCharType="end"/>
        </w:r>
      </w:hyperlink>
    </w:p>
    <w:p w14:paraId="11B6407F" w14:textId="77777777" w:rsidR="00A37926" w:rsidRDefault="00000000">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A37926">
          <w:rPr>
            <w:webHidden/>
          </w:rPr>
          <w:t>43</w:t>
        </w:r>
        <w:r w:rsidR="00A37926">
          <w:rPr>
            <w:webHidden/>
          </w:rPr>
          <w:fldChar w:fldCharType="end"/>
        </w:r>
      </w:hyperlink>
    </w:p>
    <w:p w14:paraId="17D50D4C" w14:textId="1BFD959B" w:rsidR="00A37926" w:rsidRDefault="00000000">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A37926">
          <w:rPr>
            <w:webHidden/>
          </w:rPr>
          <w:t>44</w:t>
        </w:r>
        <w:r w:rsidR="00A37926">
          <w:rPr>
            <w:webHidden/>
          </w:rPr>
          <w:fldChar w:fldCharType="end"/>
        </w:r>
      </w:hyperlink>
    </w:p>
    <w:p w14:paraId="636BE92F" w14:textId="2AAEAD9B" w:rsidR="00A37926" w:rsidRDefault="00000000">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A37926">
          <w:rPr>
            <w:webHidden/>
          </w:rPr>
          <w:t>45</w:t>
        </w:r>
        <w:r w:rsidR="00A37926">
          <w:rPr>
            <w:webHidden/>
          </w:rPr>
          <w:fldChar w:fldCharType="end"/>
        </w:r>
      </w:hyperlink>
    </w:p>
    <w:p w14:paraId="3DDDA257" w14:textId="591F54DD" w:rsidR="00A37926" w:rsidRDefault="00000000">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A37926">
          <w:rPr>
            <w:webHidden/>
          </w:rPr>
          <w:t>48</w:t>
        </w:r>
        <w:r w:rsidR="00A37926">
          <w:rPr>
            <w:webHidden/>
          </w:rPr>
          <w:fldChar w:fldCharType="end"/>
        </w:r>
      </w:hyperlink>
    </w:p>
    <w:p w14:paraId="7AA9BD84" w14:textId="77777777" w:rsidR="00A37926" w:rsidRDefault="00000000">
      <w:pPr>
        <w:pStyle w:val="21"/>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A37926">
          <w:rPr>
            <w:webHidden/>
          </w:rPr>
          <w:t>48</w:t>
        </w:r>
        <w:r w:rsidR="00A37926">
          <w:rPr>
            <w:webHidden/>
          </w:rPr>
          <w:fldChar w:fldCharType="end"/>
        </w:r>
      </w:hyperlink>
    </w:p>
    <w:p w14:paraId="5CD86FF5" w14:textId="77777777" w:rsidR="00A37926" w:rsidRDefault="00000000">
      <w:pPr>
        <w:pStyle w:val="21"/>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A37926">
          <w:rPr>
            <w:webHidden/>
          </w:rPr>
          <w:t>48</w:t>
        </w:r>
        <w:r w:rsidR="00A37926">
          <w:rPr>
            <w:webHidden/>
          </w:rPr>
          <w:fldChar w:fldCharType="end"/>
        </w:r>
      </w:hyperlink>
    </w:p>
    <w:p w14:paraId="764BDF58" w14:textId="77777777" w:rsidR="00A37926" w:rsidRDefault="00000000">
      <w:pPr>
        <w:pStyle w:val="21"/>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A37926">
          <w:rPr>
            <w:webHidden/>
          </w:rPr>
          <w:t>48</w:t>
        </w:r>
        <w:r w:rsidR="00A37926">
          <w:rPr>
            <w:webHidden/>
          </w:rPr>
          <w:fldChar w:fldCharType="end"/>
        </w:r>
      </w:hyperlink>
    </w:p>
    <w:p w14:paraId="57C42EE6" w14:textId="77777777" w:rsidR="00A37926" w:rsidRDefault="00000000">
      <w:pPr>
        <w:pStyle w:val="21"/>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A37926">
          <w:rPr>
            <w:webHidden/>
          </w:rPr>
          <w:t>49</w:t>
        </w:r>
        <w:r w:rsidR="00A37926">
          <w:rPr>
            <w:webHidden/>
          </w:rPr>
          <w:fldChar w:fldCharType="end"/>
        </w:r>
      </w:hyperlink>
    </w:p>
    <w:p w14:paraId="1C48182E" w14:textId="77777777" w:rsidR="00A37926" w:rsidRDefault="00000000">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A37926">
          <w:rPr>
            <w:webHidden/>
          </w:rPr>
          <w:t>49</w:t>
        </w:r>
        <w:r w:rsidR="00A37926">
          <w:rPr>
            <w:webHidden/>
          </w:rPr>
          <w:fldChar w:fldCharType="end"/>
        </w:r>
      </w:hyperlink>
    </w:p>
    <w:p w14:paraId="14D46266" w14:textId="77777777" w:rsidR="00A37926" w:rsidRDefault="00000000">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A37926">
          <w:rPr>
            <w:webHidden/>
          </w:rPr>
          <w:t>49</w:t>
        </w:r>
        <w:r w:rsidR="00A37926">
          <w:rPr>
            <w:webHidden/>
          </w:rPr>
          <w:fldChar w:fldCharType="end"/>
        </w:r>
      </w:hyperlink>
    </w:p>
    <w:p w14:paraId="32CF93AF" w14:textId="132EF4F0" w:rsidR="00A37926" w:rsidRDefault="00000000">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A37926">
          <w:rPr>
            <w:webHidden/>
          </w:rPr>
          <w:t>50</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12" w:name="_Toc90897433"/>
      <w:commentRangeStart w:id="13"/>
      <w:r w:rsidR="00694D73" w:rsidRPr="00694D73">
        <w:lastRenderedPageBreak/>
        <w:t>ВВЕДЕНИЕ</w:t>
      </w:r>
      <w:commentRangeEnd w:id="13"/>
      <w:r w:rsidR="00447D4A">
        <w:rPr>
          <w:rStyle w:val="aff4"/>
          <w:b/>
          <w:bCs w:val="0"/>
          <w:caps w:val="0"/>
          <w:kern w:val="0"/>
          <w:lang w:val="en-GB"/>
        </w:rPr>
        <w:commentReference w:id="13"/>
      </w:r>
      <w:bookmarkEnd w:id="12"/>
    </w:p>
    <w:p w14:paraId="235C2984" w14:textId="77777777" w:rsidR="00DC23B1" w:rsidRPr="00A21EBC" w:rsidRDefault="00DC23B1" w:rsidP="00DC23B1">
      <w:pPr>
        <w:pStyle w:val="a9"/>
      </w:pPr>
      <w:commentRangeStart w:id="14"/>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2"/>
      </w:r>
      <w:r w:rsidRPr="00DC01FA">
        <w:rPr>
          <w:highlight w:val="yellow"/>
        </w:rPr>
        <w:t>, обоснование выбора методики исследования</w:t>
      </w:r>
      <w:r w:rsidRPr="00DC01FA">
        <w:rPr>
          <w:rStyle w:val="af0"/>
          <w:highlight w:val="yellow"/>
        </w:rPr>
        <w:footnoteReference w:id="3"/>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14"/>
      <w:r w:rsidR="00447D4A" w:rsidRPr="00DC01FA">
        <w:rPr>
          <w:rStyle w:val="aff4"/>
          <w:highlight w:val="yellow"/>
          <w:lang w:val="en-GB" w:eastAsia="ru-RU"/>
        </w:rPr>
        <w:commentReference w:id="14"/>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proofErr w:type="spellStart"/>
      <w:r w:rsidRPr="00447D4A">
        <w:t>ООАП</w:t>
      </w:r>
      <w:proofErr w:type="spellEnd"/>
      <w:r w:rsidRPr="00447D4A">
        <w:t xml:space="preserve">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15" w:name="_Toc90897434"/>
      <w:commentRangeStart w:id="16"/>
      <w:r w:rsidR="005B04EF" w:rsidRPr="003E5B55">
        <w:lastRenderedPageBreak/>
        <w:t>Описание</w:t>
      </w:r>
      <w:commentRangeEnd w:id="16"/>
      <w:r w:rsidR="00447D4A">
        <w:rPr>
          <w:rStyle w:val="aff4"/>
          <w:rFonts w:cs="Times New Roman"/>
          <w:b/>
          <w:bCs w:val="0"/>
          <w:kern w:val="0"/>
          <w:lang w:val="en-GB"/>
        </w:rPr>
        <w:commentReference w:id="16"/>
      </w:r>
      <w:r w:rsidR="005B04EF" w:rsidRPr="003E5B55">
        <w:t xml:space="preserve"> и </w:t>
      </w:r>
      <w:r w:rsidR="005B04EF" w:rsidRPr="00A21EBC">
        <w:t>анализ</w:t>
      </w:r>
      <w:r w:rsidR="005B04EF" w:rsidRPr="003E5B55">
        <w:t xml:space="preserve"> предметной области</w:t>
      </w:r>
      <w:bookmarkEnd w:id="15"/>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17" w:name="_Toc90897435"/>
      <w:commentRangeStart w:id="18"/>
      <w:commentRangeStart w:id="19"/>
      <w:r w:rsidRPr="00A21EBC">
        <w:t>Описание</w:t>
      </w:r>
      <w:r w:rsidRPr="00946F17">
        <w:t xml:space="preserve"> предметной области</w:t>
      </w:r>
      <w:commentRangeEnd w:id="18"/>
      <w:r w:rsidR="00447D4A">
        <w:rPr>
          <w:rStyle w:val="aff4"/>
          <w:b/>
          <w:lang w:val="en-GB"/>
        </w:rPr>
        <w:commentReference w:id="18"/>
      </w:r>
      <w:commentRangeEnd w:id="19"/>
      <w:r w:rsidR="0021447F">
        <w:rPr>
          <w:rStyle w:val="aff4"/>
          <w:lang w:val="en-GB"/>
        </w:rPr>
        <w:commentReference w:id="19"/>
      </w:r>
      <w:bookmarkEnd w:id="17"/>
    </w:p>
    <w:p w14:paraId="3FCA4242" w14:textId="77777777" w:rsidR="00684E9A" w:rsidRDefault="00684E9A"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4"/>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20"/>
      <w:r w:rsidR="00684E9A" w:rsidRPr="00FA42DD">
        <w:t>Рисунок 1 – Внешний вид компьютера</w:t>
      </w:r>
      <w:r w:rsidR="00684E9A">
        <w:t xml:space="preserve"> </w:t>
      </w:r>
      <w:commentRangeEnd w:id="20"/>
      <w:r w:rsidR="004A2FF6">
        <w:rPr>
          <w:rStyle w:val="aff4"/>
          <w:lang w:val="en-GB"/>
        </w:rPr>
        <w:commentReference w:id="20"/>
      </w:r>
    </w:p>
    <w:p w14:paraId="7EC82E31" w14:textId="77777777" w:rsidR="00684E9A" w:rsidRDefault="00684E9A" w:rsidP="00684E9A">
      <w:pPr>
        <w:pStyle w:val="a9"/>
      </w:pPr>
      <w:r>
        <w:t xml:space="preserve">В </w:t>
      </w:r>
      <w:r w:rsidRPr="000834E7">
        <w:rPr>
          <w:color w:val="FF0000"/>
        </w:rPr>
        <w:t>таблице 1</w:t>
      </w:r>
      <w:r>
        <w:rPr>
          <w:rStyle w:val="af0"/>
        </w:rPr>
        <w:footnoteReference w:id="5"/>
      </w:r>
      <w:r w:rsidR="00E00583">
        <w:rPr>
          <w:color w:val="FF0000"/>
        </w:rPr>
        <w:t xml:space="preserve"> </w:t>
      </w:r>
      <w:r>
        <w:t>приведено описание ….</w:t>
      </w:r>
    </w:p>
    <w:p w14:paraId="60A11831" w14:textId="77777777" w:rsidR="00684E9A" w:rsidRPr="00A21EBC" w:rsidRDefault="00684E9A" w:rsidP="00684E9A">
      <w:pPr>
        <w:pStyle w:val="ab"/>
        <w:rPr>
          <w:lang w:val="ru-RU"/>
        </w:rPr>
      </w:pPr>
      <w:commentRangeStart w:id="21"/>
      <w:r w:rsidRPr="00A21EBC">
        <w:rPr>
          <w:lang w:val="ru-RU"/>
        </w:rPr>
        <w:t>Таблица 1 – Характеристики…</w:t>
      </w:r>
      <w:commentRangeEnd w:id="21"/>
      <w:r w:rsidR="00875E52">
        <w:rPr>
          <w:rStyle w:val="aff4"/>
        </w:rPr>
        <w:commentReference w:id="21"/>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Pr="00946F17" w:rsidRDefault="00684E9A" w:rsidP="00E00583">
      <w:pPr>
        <w:pStyle w:val="a9"/>
      </w:pPr>
      <w:r>
        <w:lastRenderedPageBreak/>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rsidR="00E00583">
        <w:t>.</w:t>
      </w:r>
    </w:p>
    <w:p w14:paraId="23ABB076" w14:textId="77777777" w:rsidR="005B04EF" w:rsidRDefault="005B04EF" w:rsidP="00E07C72">
      <w:pPr>
        <w:pStyle w:val="a2"/>
      </w:pPr>
      <w:bookmarkStart w:id="22" w:name="_Toc90897436"/>
      <w:r w:rsidRPr="00946F17">
        <w:t>Описание систем-аналогов</w:t>
      </w:r>
      <w:bookmarkEnd w:id="22"/>
    </w:p>
    <w:p w14:paraId="0C9D5D36" w14:textId="77777777" w:rsidR="00E00583" w:rsidRPr="00D34A5A" w:rsidRDefault="00E00583" w:rsidP="00E00583">
      <w:pPr>
        <w:pStyle w:val="a9"/>
      </w:pPr>
      <w:commentRangeStart w:id="23"/>
      <w:r>
        <w:t>Вводные слова Вводные слова Вводные слова Вводные слова Вводные слова Вводные слова Вводные слова Вводные слова Вводные слова.</w:t>
      </w:r>
      <w:commentRangeEnd w:id="23"/>
      <w:r w:rsidR="0021447F">
        <w:rPr>
          <w:rStyle w:val="aff4"/>
          <w:lang w:val="en-GB" w:eastAsia="ru-RU"/>
        </w:rPr>
        <w:commentReference w:id="23"/>
      </w:r>
    </w:p>
    <w:p w14:paraId="0C0D98E4" w14:textId="77777777" w:rsidR="00E00583" w:rsidRDefault="004A2FF6" w:rsidP="00E07C72">
      <w:pPr>
        <w:pStyle w:val="a3"/>
      </w:pPr>
      <w:bookmarkStart w:id="24"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24"/>
    </w:p>
    <w:p w14:paraId="00AF261E" w14:textId="77777777" w:rsidR="00E00583" w:rsidRDefault="00E00583" w:rsidP="00E00583">
      <w:pPr>
        <w:pStyle w:val="a9"/>
        <w:rPr>
          <w:lang w:eastAsia="ru-RU"/>
        </w:rPr>
      </w:pPr>
      <w:r w:rsidRPr="00E00583">
        <w:rPr>
          <w:lang w:eastAsia="ru-RU"/>
        </w:rPr>
        <w:t xml:space="preserve">Текст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6"/>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w:t>
      </w:r>
      <w:proofErr w:type="spellStart"/>
      <w:r w:rsidR="008D6066" w:rsidRPr="008D6066">
        <w:rPr>
          <w:color w:val="FF0000"/>
        </w:rPr>
        <w:t>Crosswordus</w:t>
      </w:r>
      <w:proofErr w:type="spellEnd"/>
      <w:r w:rsidR="008D6066" w:rsidRPr="008D6066">
        <w:rPr>
          <w:color w:val="FF0000"/>
        </w:rPr>
        <w:t>», на которой…</w:t>
      </w:r>
    </w:p>
    <w:p w14:paraId="5A5604B8" w14:textId="77777777" w:rsidR="004A2FF6" w:rsidRDefault="009431FA" w:rsidP="004A2FF6">
      <w:pPr>
        <w:pStyle w:val="a8"/>
      </w:pPr>
      <w:r>
        <w:rPr>
          <w:noProof/>
        </w:rPr>
        <w:drawing>
          <wp:inline distT="0" distB="0" distL="0" distR="0" wp14:anchorId="176998C0" wp14:editId="4915B8DE">
            <wp:extent cx="5809476" cy="3552825"/>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12396" cy="3554611"/>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w:t>
      </w:r>
      <w:proofErr w:type="spellStart"/>
      <w:r w:rsidR="005E6172">
        <w:t>Crosswordus</w:t>
      </w:r>
      <w:proofErr w:type="spellEnd"/>
      <w:r w:rsidR="005E6172">
        <w:t>»</w:t>
      </w:r>
    </w:p>
    <w:p w14:paraId="30FFED0C" w14:textId="77777777" w:rsidR="00875E52" w:rsidRDefault="00875E52" w:rsidP="00875E52">
      <w:pPr>
        <w:pStyle w:val="a9"/>
        <w:rPr>
          <w:lang w:eastAsia="ru-RU"/>
        </w:rPr>
      </w:pPr>
      <w:r>
        <w:rPr>
          <w:lang w:eastAsia="ru-RU"/>
        </w:rPr>
        <w:lastRenderedPageBreak/>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25" w:name="_Toc90897438"/>
      <w:commentRangeStart w:id="26"/>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26"/>
      <w:r w:rsidR="00875E52">
        <w:rPr>
          <w:rStyle w:val="aff4"/>
          <w:lang w:eastAsia="ru-RU"/>
        </w:rPr>
        <w:commentReference w:id="26"/>
      </w:r>
      <w:bookmarkEnd w:id="25"/>
    </w:p>
    <w:p w14:paraId="566C13A2" w14:textId="77777777" w:rsidR="008D6066" w:rsidRDefault="008D6066" w:rsidP="008D6066">
      <w:pPr>
        <w:pStyle w:val="a9"/>
        <w:rPr>
          <w:color w:val="FF0000"/>
        </w:rPr>
      </w:pPr>
      <w:r w:rsidRPr="00E00583">
        <w:rPr>
          <w:lang w:eastAsia="ru-RU"/>
        </w:rPr>
        <w:t xml:space="preserve">Текст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Pr>
          <w:lang w:val="en-US" w:eastAsia="ru-RU"/>
        </w:rPr>
        <w:t> </w:t>
      </w:r>
      <w:r w:rsidRPr="008D6066">
        <w:rPr>
          <w:lang w:eastAsia="ru-RU"/>
        </w:rPr>
        <w:t>[</w:t>
      </w:r>
      <w:r w:rsidR="00875E52">
        <w:rPr>
          <w:lang w:eastAsia="ru-RU"/>
        </w:rPr>
        <w:t>5</w:t>
      </w:r>
      <w:r>
        <w:rPr>
          <w:rStyle w:val="af0"/>
          <w:lang w:eastAsia="ru-RU"/>
        </w:rPr>
        <w:footnoteReference w:id="7"/>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приведена главная экранная форма </w:t>
      </w:r>
      <w:r w:rsidRPr="008D6066">
        <w:rPr>
          <w:color w:val="FF0000"/>
        </w:rPr>
        <w:t>программы «</w:t>
      </w:r>
      <w:r>
        <w:rPr>
          <w:color w:val="FF0000"/>
          <w:lang w:val="en-US"/>
        </w:rPr>
        <w:t>XW</w:t>
      </w:r>
      <w:proofErr w:type="spellStart"/>
      <w:r w:rsidRPr="008D6066">
        <w:rPr>
          <w:color w:val="FF0000"/>
        </w:rPr>
        <w:t>ord</w:t>
      </w:r>
      <w:proofErr w:type="spellEnd"/>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lastRenderedPageBreak/>
        <w:drawing>
          <wp:inline distT="0" distB="0" distL="0" distR="0" wp14:anchorId="6162028D" wp14:editId="0808B644">
            <wp:extent cx="5584032" cy="449949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7685" cy="4502435"/>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proofErr w:type="spellStart"/>
      <w:r w:rsidR="008D6066" w:rsidRPr="008D6066">
        <w:t>XWordProfessional</w:t>
      </w:r>
      <w:proofErr w:type="spellEnd"/>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7AF4E950" w14:textId="77777777" w:rsidR="00EF7273" w:rsidRDefault="00EF7273" w:rsidP="00EF7273">
      <w:pPr>
        <w:pStyle w:val="a2"/>
      </w:pPr>
      <w:bookmarkStart w:id="27" w:name="_Toc90897439"/>
      <w:r w:rsidRPr="00946F17">
        <w:t>Диаграмма объектов предметной области</w:t>
      </w:r>
      <w:bookmarkEnd w:id="27"/>
    </w:p>
    <w:p w14:paraId="20A7A20B" w14:textId="77777777" w:rsidR="00EF7273" w:rsidRDefault="00EF7273" w:rsidP="00EF7273">
      <w:pPr>
        <w:pStyle w:val="a9"/>
        <w:rPr>
          <w:lang w:eastAsia="ru-RU"/>
        </w:rPr>
      </w:pPr>
      <w:commentRangeStart w:id="28"/>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8"/>
      <w:r w:rsidR="0021447F">
        <w:rPr>
          <w:rStyle w:val="aff4"/>
          <w:lang w:val="en-GB" w:eastAsia="ru-RU"/>
        </w:rPr>
        <w:commentReference w:id="28"/>
      </w:r>
    </w:p>
    <w:p w14:paraId="5A003CC3" w14:textId="77777777" w:rsidR="00EF7273" w:rsidRDefault="00EF7273" w:rsidP="00DC01FA">
      <w:pPr>
        <w:pStyle w:val="a9"/>
      </w:pPr>
      <w:r w:rsidRPr="00EF7273">
        <w:rPr>
          <w:highlight w:val="yellow"/>
        </w:rPr>
        <w:t>Описание диаграммы</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4"/>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085"/>
        <w:gridCol w:w="2977"/>
        <w:gridCol w:w="2977"/>
        <w:gridCol w:w="2587"/>
        <w:gridCol w:w="3225"/>
      </w:tblGrid>
      <w:tr w:rsidR="00DC01FA" w14:paraId="65D23113" w14:textId="77777777" w:rsidTr="00DC01FA">
        <w:tc>
          <w:tcPr>
            <w:tcW w:w="3085" w:type="dxa"/>
          </w:tcPr>
          <w:p w14:paraId="68BC553C" w14:textId="77777777" w:rsidR="00DC01FA" w:rsidRDefault="00DC01FA" w:rsidP="00DC01FA">
            <w:pPr>
              <w:pStyle w:val="af2"/>
            </w:pPr>
            <w:proofErr w:type="spellStart"/>
            <w:r>
              <w:t>Название</w:t>
            </w:r>
            <w:proofErr w:type="spellEnd"/>
            <w:r>
              <w:t xml:space="preserve"> </w:t>
            </w:r>
            <w:proofErr w:type="spellStart"/>
            <w:r>
              <w:t>показателя</w:t>
            </w:r>
            <w:proofErr w:type="spellEnd"/>
          </w:p>
        </w:tc>
        <w:tc>
          <w:tcPr>
            <w:tcW w:w="2977" w:type="dxa"/>
          </w:tcPr>
          <w:p w14:paraId="1C1EE080" w14:textId="77777777" w:rsidR="00DC01FA" w:rsidRPr="00DC01FA" w:rsidRDefault="00DC01FA" w:rsidP="00DC01FA">
            <w:pPr>
              <w:pStyle w:val="af2"/>
              <w:rPr>
                <w:lang w:val="ru-RU"/>
              </w:rPr>
            </w:pPr>
            <w:proofErr w:type="spellStart"/>
            <w:r>
              <w:t>Система</w:t>
            </w:r>
            <w:proofErr w:type="spellEnd"/>
            <w:r>
              <w:t xml:space="preserve"> </w:t>
            </w:r>
            <w:r>
              <w:rPr>
                <w:lang w:val="ru-RU"/>
              </w:rPr>
              <w:t>1</w:t>
            </w:r>
          </w:p>
        </w:tc>
        <w:tc>
          <w:tcPr>
            <w:tcW w:w="2977" w:type="dxa"/>
          </w:tcPr>
          <w:p w14:paraId="67975215" w14:textId="77777777" w:rsidR="00DC01FA" w:rsidRPr="00DC01FA" w:rsidRDefault="00DC01FA" w:rsidP="00DC01FA">
            <w:pPr>
              <w:pStyle w:val="af2"/>
              <w:rPr>
                <w:lang w:val="ru-RU"/>
              </w:rPr>
            </w:pPr>
            <w:proofErr w:type="spellStart"/>
            <w:r>
              <w:t>Система</w:t>
            </w:r>
            <w:proofErr w:type="spellEnd"/>
            <w:r>
              <w:rPr>
                <w:lang w:val="ru-RU"/>
              </w:rPr>
              <w:t xml:space="preserve"> 2</w:t>
            </w:r>
          </w:p>
        </w:tc>
        <w:tc>
          <w:tcPr>
            <w:tcW w:w="2587" w:type="dxa"/>
          </w:tcPr>
          <w:p w14:paraId="3334E9B0" w14:textId="77777777" w:rsidR="00DC01FA" w:rsidRPr="00DC01FA" w:rsidRDefault="00DC01FA" w:rsidP="00DC01FA">
            <w:pPr>
              <w:pStyle w:val="af2"/>
              <w:rPr>
                <w:lang w:val="ru-RU"/>
              </w:rPr>
            </w:pPr>
            <w:proofErr w:type="spellStart"/>
            <w:r>
              <w:t>Система</w:t>
            </w:r>
            <w:proofErr w:type="spellEnd"/>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DC01FA">
        <w:tc>
          <w:tcPr>
            <w:tcW w:w="3085" w:type="dxa"/>
          </w:tcPr>
          <w:p w14:paraId="4BB1A222" w14:textId="77777777" w:rsidR="00DC01FA" w:rsidRDefault="00DC01FA" w:rsidP="00DC01FA">
            <w:pPr>
              <w:pStyle w:val="a9"/>
              <w:ind w:firstLine="0"/>
            </w:pPr>
            <w:r>
              <w:t>Показатель 1</w:t>
            </w:r>
          </w:p>
        </w:tc>
        <w:tc>
          <w:tcPr>
            <w:tcW w:w="2977"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DC01FA">
        <w:tc>
          <w:tcPr>
            <w:tcW w:w="3085" w:type="dxa"/>
          </w:tcPr>
          <w:p w14:paraId="3BDD68B2" w14:textId="77777777" w:rsidR="00DC01FA" w:rsidRDefault="00DC01FA" w:rsidP="00DC01FA">
            <w:pPr>
              <w:pStyle w:val="a9"/>
              <w:ind w:firstLine="0"/>
            </w:pPr>
            <w:r>
              <w:t>Показатель 2</w:t>
            </w:r>
          </w:p>
        </w:tc>
        <w:tc>
          <w:tcPr>
            <w:tcW w:w="2977"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DC01FA">
        <w:tc>
          <w:tcPr>
            <w:tcW w:w="3085" w:type="dxa"/>
          </w:tcPr>
          <w:p w14:paraId="1FE07573" w14:textId="77777777" w:rsidR="00DC01FA" w:rsidRDefault="00DC01FA" w:rsidP="00DC01FA">
            <w:pPr>
              <w:pStyle w:val="a9"/>
              <w:ind w:firstLine="0"/>
            </w:pPr>
            <w:r>
              <w:t>Показатель 3</w:t>
            </w:r>
          </w:p>
        </w:tc>
        <w:tc>
          <w:tcPr>
            <w:tcW w:w="2977"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DC01FA">
        <w:tc>
          <w:tcPr>
            <w:tcW w:w="3085" w:type="dxa"/>
          </w:tcPr>
          <w:p w14:paraId="3EBA4A82" w14:textId="77777777" w:rsidR="00EF7273" w:rsidRDefault="00EF7273" w:rsidP="00DC01FA">
            <w:pPr>
              <w:pStyle w:val="a9"/>
              <w:ind w:firstLine="0"/>
            </w:pPr>
          </w:p>
        </w:tc>
        <w:tc>
          <w:tcPr>
            <w:tcW w:w="2977"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DC01FA">
        <w:tc>
          <w:tcPr>
            <w:tcW w:w="3085" w:type="dxa"/>
          </w:tcPr>
          <w:p w14:paraId="362E1E10" w14:textId="77777777" w:rsidR="00EF7273" w:rsidRDefault="00EF7273" w:rsidP="00DC01FA">
            <w:pPr>
              <w:pStyle w:val="a9"/>
              <w:ind w:firstLine="0"/>
            </w:pPr>
          </w:p>
        </w:tc>
        <w:tc>
          <w:tcPr>
            <w:tcW w:w="2977"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DC01FA">
        <w:tc>
          <w:tcPr>
            <w:tcW w:w="3085" w:type="dxa"/>
          </w:tcPr>
          <w:p w14:paraId="005EC9C7" w14:textId="77777777" w:rsidR="00EF7273" w:rsidRDefault="00EF7273" w:rsidP="00DC01FA">
            <w:pPr>
              <w:pStyle w:val="a9"/>
              <w:ind w:firstLine="0"/>
            </w:pPr>
          </w:p>
        </w:tc>
        <w:tc>
          <w:tcPr>
            <w:tcW w:w="2977"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DC01FA">
        <w:tc>
          <w:tcPr>
            <w:tcW w:w="3085" w:type="dxa"/>
          </w:tcPr>
          <w:p w14:paraId="440DFC38" w14:textId="77777777" w:rsidR="00EF7273" w:rsidRDefault="00EF7273" w:rsidP="00DC01FA">
            <w:pPr>
              <w:pStyle w:val="a9"/>
              <w:ind w:firstLine="0"/>
            </w:pPr>
          </w:p>
        </w:tc>
        <w:tc>
          <w:tcPr>
            <w:tcW w:w="2977"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DC01FA">
        <w:tc>
          <w:tcPr>
            <w:tcW w:w="3085" w:type="dxa"/>
          </w:tcPr>
          <w:p w14:paraId="560626DD" w14:textId="77777777" w:rsidR="00EF7273" w:rsidRDefault="00EF7273" w:rsidP="00DC01FA">
            <w:pPr>
              <w:pStyle w:val="a9"/>
              <w:ind w:firstLine="0"/>
            </w:pPr>
          </w:p>
        </w:tc>
        <w:tc>
          <w:tcPr>
            <w:tcW w:w="2977"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DC01FA">
        <w:tc>
          <w:tcPr>
            <w:tcW w:w="3085" w:type="dxa"/>
          </w:tcPr>
          <w:p w14:paraId="19606B02" w14:textId="77777777" w:rsidR="00EF7273" w:rsidRDefault="00EF7273" w:rsidP="00DC01FA">
            <w:pPr>
              <w:pStyle w:val="a9"/>
              <w:ind w:firstLine="0"/>
            </w:pPr>
          </w:p>
        </w:tc>
        <w:tc>
          <w:tcPr>
            <w:tcW w:w="2977"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7155C9E8" w14:textId="77777777" w:rsidR="00E00583" w:rsidRDefault="00A67A17" w:rsidP="00E00583">
      <w:pPr>
        <w:pStyle w:val="a9"/>
        <w:rPr>
          <w:lang w:eastAsia="ru-RU"/>
        </w:rPr>
      </w:pPr>
      <w:r w:rsidRPr="00826BC2">
        <w:rPr>
          <w:noProof/>
          <w:color w:val="FF0000"/>
          <w:lang w:eastAsia="ru-RU"/>
        </w:rPr>
        <w:lastRenderedPageBreak/>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220A3A" w:rsidRPr="00756604" w:rsidRDefault="00220A3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220A3A" w:rsidRPr="00153373" w:rsidRDefault="00220A3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220A3A" w:rsidRPr="00153373" w:rsidRDefault="00220A3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220A3A" w:rsidRPr="00950494" w:rsidRDefault="00220A3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220A3A" w:rsidRPr="00950494" w:rsidRDefault="00220A3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220A3A" w:rsidRPr="00950494" w:rsidRDefault="00220A3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220A3A" w:rsidRPr="00153373" w:rsidRDefault="00220A3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220A3A" w:rsidRPr="00950494" w:rsidRDefault="00220A3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220A3A" w:rsidRPr="00153373" w:rsidRDefault="00220A3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220A3A" w:rsidRDefault="00220A3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220A3A" w:rsidRPr="00153373" w:rsidRDefault="00220A3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220A3A" w:rsidRPr="00756604" w:rsidRDefault="00220A3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220A3A" w:rsidRPr="00153373" w:rsidRDefault="00220A3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220A3A" w:rsidRPr="00153373" w:rsidRDefault="00220A3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220A3A" w:rsidRPr="00950494" w:rsidRDefault="00220A3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220A3A" w:rsidRPr="00950494" w:rsidRDefault="00220A3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220A3A" w:rsidRPr="00950494" w:rsidRDefault="00220A3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220A3A" w:rsidRPr="00153373" w:rsidRDefault="00220A3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220A3A" w:rsidRPr="00950494" w:rsidRDefault="00220A3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220A3A" w:rsidRPr="00153373" w:rsidRDefault="00220A3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220A3A" w:rsidRDefault="00220A3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220A3A" w:rsidRPr="00153373" w:rsidRDefault="00220A3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220A3A" w:rsidRPr="00160D53" w:rsidRDefault="00220A3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" fillcolor="white [3201]" strokeweight=".5pt">
                <v:textbox>
                  <w:txbxContent>
                    <w:p w14:paraId="530B50F1" w14:textId="0F0010D1" w:rsidR="00220A3A" w:rsidRPr="00160D53" w:rsidRDefault="00220A3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69C0B32"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220A3A" w:rsidRPr="00153373" w:rsidRDefault="00220A3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" filled="f" stroked="f">
                <v:textbox>
                  <w:txbxContent>
                    <w:p w14:paraId="320B4B33" w14:textId="77777777" w:rsidR="00220A3A" w:rsidRPr="00153373" w:rsidRDefault="00220A3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9" w:name="_Toc90897440"/>
      <w:r w:rsidRPr="00946F17">
        <w:t>Постановка задачи</w:t>
      </w:r>
      <w:bookmarkEnd w:id="29"/>
    </w:p>
    <w:p w14:paraId="2DDAD48B" w14:textId="77777777"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Постановка задачи пишется на основании приложения к ТЗ (1 часть, функции 5.1 и 2 часть), в повествовательной форме, в будущем времени. 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77777777" w:rsidR="00456F75" w:rsidRPr="00D36D59" w:rsidRDefault="00456F75" w:rsidP="00456F75">
      <w:pPr>
        <w:pStyle w:val="a9"/>
        <w:rPr>
          <w:lang w:eastAsia="ru-RU"/>
        </w:rPr>
      </w:pPr>
      <w:r w:rsidRPr="00D36D59">
        <w:rPr>
          <w:lang w:eastAsia="ru-RU"/>
        </w:rPr>
        <w:t>Таким образом, системы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30" w:name="_Toc90897441"/>
      <w:r w:rsidR="005B04EF" w:rsidRPr="003E5B55">
        <w:lastRenderedPageBreak/>
        <w:t>Проектирование системы</w:t>
      </w:r>
      <w:bookmarkEnd w:id="30"/>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31" w:name="_Toc81924925"/>
      <w:bookmarkStart w:id="32" w:name="_Toc90897442"/>
      <w:r>
        <w:t>Выбор и обоснование архитектуры системы</w:t>
      </w:r>
      <w:bookmarkEnd w:id="31"/>
      <w:bookmarkEnd w:id="32"/>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33"/>
      <w:r>
        <w:t xml:space="preserve">Определение архитектуры </w:t>
      </w:r>
      <w:commentRangeStart w:id="34"/>
      <w:r>
        <w:t>клиент-сервер</w:t>
      </w:r>
      <w:commentRangeEnd w:id="34"/>
      <w:r>
        <w:rPr>
          <w:rStyle w:val="aff4"/>
          <w:lang w:val="en-GB" w:eastAsia="ru-RU"/>
        </w:rPr>
        <w:commentReference w:id="34"/>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5"/>
      <w:r>
        <w:t>Определение веб-приложения</w:t>
      </w:r>
      <w:commentRangeEnd w:id="35"/>
      <w:r>
        <w:rPr>
          <w:rStyle w:val="aff4"/>
          <w:lang w:val="en-GB" w:eastAsia="ru-RU"/>
        </w:rPr>
        <w:commentReference w:id="35"/>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33"/>
      <w:r>
        <w:rPr>
          <w:rStyle w:val="aff4"/>
          <w:lang w:val="en-GB" w:eastAsia="ru-RU"/>
        </w:rPr>
        <w:commentReference w:id="33"/>
      </w:r>
    </w:p>
    <w:p w14:paraId="17E7CE39" w14:textId="77777777" w:rsidR="005B04EF" w:rsidRDefault="005B04EF" w:rsidP="00E07C72">
      <w:pPr>
        <w:pStyle w:val="a2"/>
      </w:pPr>
      <w:bookmarkStart w:id="36" w:name="_Toc90897443"/>
      <w:r w:rsidRPr="003E5B55">
        <w:t>Структурная схема системы</w:t>
      </w:r>
      <w:bookmarkEnd w:id="36"/>
    </w:p>
    <w:p w14:paraId="32DF1B87" w14:textId="77777777" w:rsidR="00B632F2" w:rsidRDefault="008E5392" w:rsidP="00B632F2">
      <w:pPr>
        <w:pStyle w:val="a9"/>
        <w:rPr>
          <w:lang w:eastAsia="ru-RU"/>
        </w:rPr>
      </w:pPr>
      <w:commentRangeStart w:id="37"/>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7"/>
      <w:r>
        <w:rPr>
          <w:rStyle w:val="aff4"/>
          <w:lang w:val="en-GB" w:eastAsia="ru-RU"/>
        </w:rPr>
        <w:commentReference w:id="37"/>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38"/>
      <w:r w:rsidRPr="00B961F8">
        <w:t>системы</w:t>
      </w:r>
      <w:r>
        <w:t xml:space="preserve"> </w:t>
      </w:r>
      <w:commentRangeEnd w:id="38"/>
      <w:r>
        <w:rPr>
          <w:rStyle w:val="aff4"/>
          <w:lang w:val="en-GB"/>
        </w:rPr>
        <w:commentReference w:id="38"/>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9"/>
      <w:r w:rsidRPr="00417554">
        <w:rPr>
          <w:lang w:val="ru-RU"/>
        </w:rPr>
        <w:t xml:space="preserve">АС </w:t>
      </w:r>
      <w:commentRangeEnd w:id="39"/>
      <w:r>
        <w:rPr>
          <w:rStyle w:val="aff4"/>
        </w:rPr>
        <w:commentReference w:id="39"/>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40"/>
      <w:r w:rsidRPr="00417554">
        <w:rPr>
          <w:lang w:val="ru-RU"/>
        </w:rPr>
        <w:t>АС</w:t>
      </w:r>
      <w:commentRangeEnd w:id="40"/>
      <w:r>
        <w:rPr>
          <w:rStyle w:val="aff4"/>
        </w:rPr>
        <w:commentReference w:id="40"/>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41" w:name="_Toc504396572"/>
      <w:bookmarkStart w:id="42"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41"/>
      <w:bookmarkEnd w:id="42"/>
    </w:p>
    <w:p w14:paraId="2E451652" w14:textId="77777777" w:rsidR="000677CA" w:rsidRPr="000677CA" w:rsidRDefault="000677CA" w:rsidP="000677CA">
      <w:pPr>
        <w:pStyle w:val="a9"/>
        <w:rPr>
          <w:lang w:eastAsia="ru-RU"/>
        </w:rPr>
      </w:pPr>
      <w:commentRangeStart w:id="43"/>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3"/>
      <w:r>
        <w:rPr>
          <w:rStyle w:val="aff4"/>
          <w:lang w:val="en-GB" w:eastAsia="ru-RU"/>
        </w:rPr>
        <w:commentReference w:id="43"/>
      </w:r>
    </w:p>
    <w:p w14:paraId="2B761DF5" w14:textId="77777777" w:rsidR="005B04EF" w:rsidRDefault="005B04EF" w:rsidP="00E07C72">
      <w:pPr>
        <w:pStyle w:val="a3"/>
        <w:rPr>
          <w:lang w:val="ru-RU"/>
        </w:rPr>
      </w:pPr>
      <w:bookmarkStart w:id="44" w:name="_Toc90897445"/>
      <w:proofErr w:type="spellStart"/>
      <w:r w:rsidRPr="003E5B55">
        <w:t>Функциональная</w:t>
      </w:r>
      <w:proofErr w:type="spellEnd"/>
      <w:r w:rsidRPr="003E5B55">
        <w:t xml:space="preserve"> </w:t>
      </w:r>
      <w:proofErr w:type="spellStart"/>
      <w:r w:rsidRPr="003E5B55">
        <w:t>спецификация</w:t>
      </w:r>
      <w:bookmarkEnd w:id="44"/>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5"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45"/>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1E906A62" w14:textId="77777777" w:rsidR="004D36E3" w:rsidRPr="00220A3A" w:rsidRDefault="004D36E3">
      <w:pPr>
        <w:spacing w:line="240" w:lineRule="auto"/>
        <w:rPr>
          <w:lang w:val="ru-RU"/>
        </w:rPr>
      </w:pPr>
      <w:r w:rsidRPr="00220A3A">
        <w:rPr>
          <w:lang w:val="ru-RU"/>
        </w:rPr>
        <w:br w:type="page"/>
      </w:r>
    </w:p>
    <w:p w14:paraId="34A98533" w14:textId="65FC63E0" w:rsidR="00EF7273" w:rsidRPr="008E5392" w:rsidRDefault="00EF7273" w:rsidP="00EF7273">
      <w:pPr>
        <w:pStyle w:val="ab"/>
      </w:pPr>
      <w:proofErr w:type="spellStart"/>
      <w:r w:rsidRPr="008E5392">
        <w:lastRenderedPageBreak/>
        <w:t>Таблица</w:t>
      </w:r>
      <w:proofErr w:type="spellEnd"/>
      <w:r w:rsidRPr="008E5392">
        <w:t xml:space="preserve"> </w:t>
      </w:r>
      <w:r w:rsidR="00C44FF8">
        <w:rPr>
          <w:lang w:val="ru-RU"/>
        </w:rPr>
        <w:t>4</w:t>
      </w:r>
      <w:r w:rsidRPr="008E5392">
        <w:t xml:space="preserve"> – </w:t>
      </w:r>
      <w:proofErr w:type="spellStart"/>
      <w:r w:rsidRPr="008E5392">
        <w:t>Перечень</w:t>
      </w:r>
      <w:proofErr w:type="spellEnd"/>
      <w:r w:rsidRPr="008E5392">
        <w:t xml:space="preserve"> </w:t>
      </w:r>
      <w:proofErr w:type="spellStart"/>
      <w:r w:rsidRPr="008E5392">
        <w:t>исключительных</w:t>
      </w:r>
      <w:proofErr w:type="spellEnd"/>
      <w:r w:rsidRPr="008E5392">
        <w:t xml:space="preserve"> </w:t>
      </w:r>
      <w:proofErr w:type="spellStart"/>
      <w:r w:rsidRPr="008E5392">
        <w:t>ситуаций</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EF7273" w:rsidRPr="00EC6211" w14:paraId="0F819656" w14:textId="77777777" w:rsidTr="00C44FF8">
        <w:tc>
          <w:tcPr>
            <w:tcW w:w="2410" w:type="dxa"/>
            <w:shd w:val="clear" w:color="auto" w:fill="auto"/>
          </w:tcPr>
          <w:p w14:paraId="6667B6F0"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33E204FB"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00E5EB54"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Реакция системы</w:t>
            </w:r>
          </w:p>
        </w:tc>
      </w:tr>
      <w:tr w:rsidR="00EF7273" w:rsidRPr="00E3029A" w14:paraId="0FB5EB57" w14:textId="77777777" w:rsidTr="00C44FF8">
        <w:tc>
          <w:tcPr>
            <w:tcW w:w="2410" w:type="dxa"/>
            <w:vMerge w:val="restart"/>
            <w:shd w:val="clear" w:color="auto" w:fill="auto"/>
          </w:tcPr>
          <w:p w14:paraId="79712A25"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56ACF09"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6D953241"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EF7273" w:rsidRPr="00E3029A" w14:paraId="5CDBD213" w14:textId="77777777" w:rsidTr="00C44FF8">
        <w:tc>
          <w:tcPr>
            <w:tcW w:w="2410" w:type="dxa"/>
            <w:vMerge/>
            <w:shd w:val="clear" w:color="auto" w:fill="auto"/>
          </w:tcPr>
          <w:p w14:paraId="511228AB" w14:textId="77777777" w:rsidR="00EF7273" w:rsidRPr="00EC6211" w:rsidRDefault="00EF7273" w:rsidP="003B3995">
            <w:pPr>
              <w:pStyle w:val="afa"/>
              <w:widowControl/>
              <w:spacing w:line="312" w:lineRule="auto"/>
              <w:ind w:left="0" w:firstLine="0"/>
              <w:jc w:val="center"/>
              <w:rPr>
                <w:sz w:val="28"/>
                <w:szCs w:val="28"/>
              </w:rPr>
            </w:pPr>
          </w:p>
        </w:tc>
        <w:tc>
          <w:tcPr>
            <w:tcW w:w="3860" w:type="dxa"/>
            <w:shd w:val="clear" w:color="auto" w:fill="auto"/>
          </w:tcPr>
          <w:p w14:paraId="40AF0D93"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16A897FF"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EF7273" w:rsidRPr="00E3029A" w14:paraId="40E630F4" w14:textId="77777777" w:rsidTr="00C44FF8">
        <w:tc>
          <w:tcPr>
            <w:tcW w:w="2410" w:type="dxa"/>
            <w:shd w:val="clear" w:color="auto" w:fill="auto"/>
          </w:tcPr>
          <w:p w14:paraId="781704D5"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262148BB"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65EFF065"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EF7273" w:rsidRPr="00EC6211" w14:paraId="543B0480" w14:textId="77777777" w:rsidTr="00C44FF8">
        <w:tc>
          <w:tcPr>
            <w:tcW w:w="2410" w:type="dxa"/>
            <w:shd w:val="clear" w:color="auto" w:fill="auto"/>
          </w:tcPr>
          <w:p w14:paraId="59F0C772"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05205335"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4424D638" w14:textId="77777777" w:rsidR="00EF7273" w:rsidRPr="00EC6211" w:rsidRDefault="00EF7273" w:rsidP="003B3995">
            <w:pPr>
              <w:pStyle w:val="afa"/>
              <w:widowControl/>
              <w:spacing w:line="312" w:lineRule="auto"/>
              <w:ind w:left="0" w:firstLine="0"/>
              <w:jc w:val="center"/>
              <w:rPr>
                <w:sz w:val="28"/>
                <w:szCs w:val="28"/>
              </w:rPr>
            </w:pPr>
            <w:r w:rsidRPr="00EC6211">
              <w:rPr>
                <w:sz w:val="28"/>
                <w:szCs w:val="28"/>
              </w:rPr>
              <w:t>…</w:t>
            </w:r>
          </w:p>
        </w:tc>
      </w:tr>
    </w:tbl>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6"/>
      <w:r>
        <w:rPr>
          <w:lang w:val="ru-RU"/>
        </w:rPr>
        <w:lastRenderedPageBreak/>
        <w:t xml:space="preserve">Продолжение таблицы </w:t>
      </w:r>
      <w:r w:rsidR="00C44FF8">
        <w:rPr>
          <w:lang w:val="ru-RU"/>
        </w:rPr>
        <w:t>3</w:t>
      </w:r>
      <w:commentRangeEnd w:id="46"/>
      <w:r w:rsidR="00737D2D">
        <w:rPr>
          <w:rStyle w:val="aff4"/>
        </w:rPr>
        <w:commentReference w:id="46"/>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E3029A"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2143A1" w:rsidRPr="002143A1" w14:paraId="2BDF7643" w14:textId="77777777" w:rsidTr="00940CAC">
        <w:trPr>
          <w:trHeight w:val="334"/>
        </w:trPr>
        <w:tc>
          <w:tcPr>
            <w:tcW w:w="2203" w:type="dxa"/>
            <w:vMerge w:val="restart"/>
            <w:shd w:val="clear" w:color="auto" w:fill="auto"/>
          </w:tcPr>
          <w:p w14:paraId="795EFED2" w14:textId="36C8B358" w:rsidR="00940CAC" w:rsidRPr="002143A1" w:rsidRDefault="00940CAC" w:rsidP="00300CAA">
            <w:pPr>
              <w:pStyle w:val="afa"/>
              <w:widowControl/>
              <w:spacing w:line="312" w:lineRule="auto"/>
              <w:ind w:left="0" w:firstLine="0"/>
              <w:rPr>
                <w:color w:val="FF0000"/>
                <w:sz w:val="28"/>
                <w:szCs w:val="28"/>
              </w:rPr>
            </w:pPr>
            <w:r w:rsidRPr="002143A1">
              <w:rPr>
                <w:color w:val="FF0000"/>
                <w:sz w:val="28"/>
                <w:szCs w:val="28"/>
              </w:rPr>
              <w:t>Ввода</w:t>
            </w:r>
          </w:p>
        </w:tc>
        <w:tc>
          <w:tcPr>
            <w:tcW w:w="2673" w:type="dxa"/>
            <w:vMerge w:val="restart"/>
            <w:shd w:val="clear" w:color="auto" w:fill="auto"/>
          </w:tcPr>
          <w:p w14:paraId="4C62B606" w14:textId="7B0CC027" w:rsidR="00940CAC" w:rsidRPr="002143A1" w:rsidRDefault="00940CAC"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940CAC" w:rsidRPr="002143A1" w:rsidRDefault="00940CAC"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940CAC" w:rsidRPr="002143A1" w:rsidRDefault="00940CAC"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940CAC" w:rsidRPr="002143A1" w:rsidRDefault="00940CAC"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940CAC" w:rsidRPr="002143A1" w:rsidRDefault="00940CAC" w:rsidP="00A34013">
            <w:pPr>
              <w:pStyle w:val="afa"/>
              <w:spacing w:line="312" w:lineRule="auto"/>
              <w:ind w:left="0" w:firstLine="0"/>
              <w:rPr>
                <w:color w:val="FF0000"/>
                <w:sz w:val="28"/>
                <w:szCs w:val="28"/>
              </w:rPr>
            </w:pPr>
            <w:r w:rsidRPr="002143A1">
              <w:rPr>
                <w:color w:val="FF0000"/>
                <w:sz w:val="28"/>
                <w:szCs w:val="28"/>
              </w:rPr>
              <w:t>Строка</w:t>
            </w:r>
          </w:p>
        </w:tc>
      </w:tr>
      <w:tr w:rsidR="002143A1" w:rsidRPr="002143A1" w14:paraId="56CABFB3" w14:textId="77777777" w:rsidTr="00940CAC">
        <w:trPr>
          <w:trHeight w:val="380"/>
        </w:trPr>
        <w:tc>
          <w:tcPr>
            <w:tcW w:w="2203" w:type="dxa"/>
            <w:vMerge/>
            <w:shd w:val="clear" w:color="auto" w:fill="auto"/>
          </w:tcPr>
          <w:p w14:paraId="2F2CC15B" w14:textId="77777777" w:rsidR="00940CAC" w:rsidRPr="002143A1" w:rsidRDefault="00940CAC" w:rsidP="00300CAA">
            <w:pPr>
              <w:pStyle w:val="afa"/>
              <w:widowControl/>
              <w:spacing w:line="312" w:lineRule="auto"/>
              <w:ind w:left="0" w:firstLine="0"/>
              <w:rPr>
                <w:color w:val="FF0000"/>
                <w:sz w:val="28"/>
                <w:szCs w:val="28"/>
              </w:rPr>
            </w:pPr>
          </w:p>
        </w:tc>
        <w:tc>
          <w:tcPr>
            <w:tcW w:w="2673" w:type="dxa"/>
            <w:vMerge/>
            <w:shd w:val="clear" w:color="auto" w:fill="auto"/>
          </w:tcPr>
          <w:p w14:paraId="6302884A" w14:textId="77777777" w:rsidR="00940CAC" w:rsidRPr="002143A1" w:rsidRDefault="00940CAC"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940CAC" w:rsidRPr="002143A1" w:rsidRDefault="00940CAC"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940CAC" w:rsidRPr="002143A1" w:rsidRDefault="00940CAC"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940CAC" w:rsidRPr="002143A1" w:rsidRDefault="00940CAC"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940CAC" w:rsidRPr="002143A1" w:rsidRDefault="00940CAC"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940CAC" w:rsidRPr="002143A1" w:rsidRDefault="00940CAC" w:rsidP="00940CAC">
            <w:pPr>
              <w:pStyle w:val="afa"/>
              <w:spacing w:line="312" w:lineRule="auto"/>
              <w:ind w:left="0" w:firstLine="0"/>
              <w:rPr>
                <w:color w:val="FF0000"/>
                <w:sz w:val="28"/>
                <w:szCs w:val="28"/>
              </w:rPr>
            </w:pPr>
            <w:r w:rsidRPr="002143A1">
              <w:rPr>
                <w:color w:val="FF0000"/>
                <w:sz w:val="28"/>
                <w:szCs w:val="28"/>
              </w:rPr>
              <w:t>Целое</w:t>
            </w:r>
          </w:p>
        </w:tc>
      </w:tr>
      <w:tr w:rsidR="002143A1" w:rsidRPr="002143A1" w14:paraId="67669095" w14:textId="77777777" w:rsidTr="00940CAC">
        <w:trPr>
          <w:trHeight w:val="437"/>
        </w:trPr>
        <w:tc>
          <w:tcPr>
            <w:tcW w:w="2203" w:type="dxa"/>
            <w:vMerge w:val="restart"/>
            <w:shd w:val="clear" w:color="auto" w:fill="auto"/>
          </w:tcPr>
          <w:p w14:paraId="7400E884" w14:textId="3A409BB4" w:rsidR="00940CAC" w:rsidRPr="002143A1" w:rsidRDefault="00940CAC" w:rsidP="00300CAA">
            <w:pPr>
              <w:pStyle w:val="afa"/>
              <w:widowControl/>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61E50284" w14:textId="5BA22E38" w:rsidR="00940CAC" w:rsidRPr="002143A1" w:rsidRDefault="00940CAC"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940CAC" w:rsidRPr="002143A1" w:rsidRDefault="00940CAC"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940CAC" w:rsidRPr="002143A1" w:rsidRDefault="00940CAC"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940CAC" w:rsidRPr="002143A1" w:rsidRDefault="00940CAC"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940CAC" w:rsidRPr="002143A1" w:rsidRDefault="00940CAC" w:rsidP="00940CAC">
            <w:pPr>
              <w:pStyle w:val="afa"/>
              <w:spacing w:line="312" w:lineRule="auto"/>
              <w:ind w:left="0" w:firstLine="0"/>
              <w:rPr>
                <w:color w:val="FF0000"/>
                <w:sz w:val="28"/>
                <w:szCs w:val="28"/>
              </w:rPr>
            </w:pPr>
            <w:r w:rsidRPr="002143A1">
              <w:rPr>
                <w:color w:val="FF0000"/>
                <w:sz w:val="28"/>
                <w:szCs w:val="28"/>
              </w:rPr>
              <w:t>Целое</w:t>
            </w:r>
          </w:p>
        </w:tc>
      </w:tr>
      <w:tr w:rsidR="002143A1" w:rsidRPr="002143A1" w14:paraId="0F0C7C57" w14:textId="77777777" w:rsidTr="00940CAC">
        <w:trPr>
          <w:trHeight w:val="392"/>
        </w:trPr>
        <w:tc>
          <w:tcPr>
            <w:tcW w:w="2203" w:type="dxa"/>
            <w:vMerge/>
            <w:shd w:val="clear" w:color="auto" w:fill="auto"/>
          </w:tcPr>
          <w:p w14:paraId="7FBA1C2B" w14:textId="77777777" w:rsidR="00940CAC" w:rsidRPr="002143A1" w:rsidRDefault="00940CAC"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940CAC" w:rsidRPr="002143A1" w:rsidRDefault="00940CAC"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940CAC" w:rsidRPr="002143A1" w:rsidRDefault="00940CAC" w:rsidP="00940CAC">
            <w:pPr>
              <w:pStyle w:val="afa"/>
              <w:spacing w:line="312" w:lineRule="auto"/>
              <w:ind w:left="0" w:firstLine="0"/>
              <w:rPr>
                <w:color w:val="FF0000"/>
                <w:sz w:val="28"/>
                <w:szCs w:val="28"/>
              </w:rPr>
            </w:pPr>
            <w:r w:rsidRPr="002143A1">
              <w:rPr>
                <w:color w:val="FF0000"/>
                <w:sz w:val="28"/>
                <w:szCs w:val="28"/>
              </w:rPr>
              <w:t>Список данных</w:t>
            </w:r>
            <w:r w:rsidR="002143A1">
              <w:rPr>
                <w:color w:val="FF0000"/>
                <w:sz w:val="28"/>
                <w:szCs w:val="28"/>
              </w:rPr>
              <w:t xml:space="preserve"> пользователей</w:t>
            </w:r>
          </w:p>
        </w:tc>
        <w:tc>
          <w:tcPr>
            <w:tcW w:w="2383" w:type="dxa"/>
            <w:shd w:val="clear" w:color="auto" w:fill="auto"/>
          </w:tcPr>
          <w:p w14:paraId="125308B7" w14:textId="676C9A86" w:rsidR="00940CAC" w:rsidRPr="002143A1" w:rsidRDefault="00940CAC"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940CAC" w:rsidRPr="002143A1" w:rsidRDefault="00940CAC"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940CAC" w:rsidRPr="002143A1" w:rsidRDefault="00940CAC"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2"/>
      </w:pPr>
      <w:bookmarkStart w:id="47" w:name="_Toc90897447"/>
      <w:r w:rsidRPr="00B8713F">
        <w:lastRenderedPageBreak/>
        <w:t>Разработка прототипа интерфейса пользователя системы</w:t>
      </w:r>
      <w:bookmarkEnd w:id="47"/>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F0188A">
      <w:pPr>
        <w:pStyle w:val="a9"/>
        <w:ind w:firstLine="0"/>
        <w:rPr>
          <w:b/>
          <w:i/>
          <w:lang w:eastAsia="ru-RU"/>
        </w:rPr>
      </w:pPr>
      <w:r>
        <w:rPr>
          <w:b/>
          <w:i/>
          <w:noProof/>
          <w:lang w:eastAsia="ru-RU"/>
        </w:rPr>
        <w:drawing>
          <wp:inline distT="0" distB="0" distL="0" distR="0" wp14:anchorId="08599CC1" wp14:editId="089BA619">
            <wp:extent cx="5939790" cy="4394200"/>
            <wp:effectExtent l="0" t="0" r="381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39790" cy="4394200"/>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lastRenderedPageBreak/>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8" w:name="_Ref446182154"/>
      <w:r w:rsidR="0096491B">
        <w:t xml:space="preserve">Рисунок </w:t>
      </w:r>
      <w:bookmarkEnd w:id="48"/>
      <w:proofErr w:type="spellStart"/>
      <w:r w:rsidR="00C44FF8">
        <w:rPr>
          <w:szCs w:val="24"/>
        </w:rPr>
        <w:t>ххх</w:t>
      </w:r>
      <w:proofErr w:type="spellEnd"/>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50CE820D" w14:textId="77777777" w:rsidR="00A21EBC" w:rsidRPr="00B8713F" w:rsidRDefault="00A21EBC" w:rsidP="00A21EBC">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1D60151A" w14:textId="77777777" w:rsidR="00A21EBC" w:rsidRDefault="00A21EBC" w:rsidP="00A21EBC">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Pr>
          <w:lang w:eastAsia="ru-RU"/>
        </w:rPr>
        <w:t>.</w:t>
      </w:r>
    </w:p>
    <w:p w14:paraId="0A163AE6" w14:textId="77777777" w:rsidR="000662F1" w:rsidRDefault="000662F1" w:rsidP="00E07C72">
      <w:pPr>
        <w:pStyle w:val="a2"/>
      </w:pPr>
      <w:bookmarkStart w:id="49" w:name="_Toc504396574"/>
      <w:bookmarkStart w:id="50" w:name="_Toc90897448"/>
      <w:r w:rsidRPr="00BF0F67">
        <w:t>Разработка информационно-логического проекта системы</w:t>
      </w:r>
      <w:bookmarkEnd w:id="49"/>
      <w:bookmarkEnd w:id="50"/>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51" w:name="_Ref446182188"/>
      <w:r w:rsidRPr="006340F1">
        <w:t xml:space="preserve">Рисунок </w:t>
      </w:r>
      <w:bookmarkEnd w:id="51"/>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2" w:name="_Toc504396575"/>
    </w:p>
    <w:p w14:paraId="15EAC694" w14:textId="77777777" w:rsidR="007F5656" w:rsidRPr="000F36FC" w:rsidRDefault="007F5656" w:rsidP="007F5656">
      <w:pPr>
        <w:pStyle w:val="a3"/>
      </w:pPr>
      <w:bookmarkStart w:id="53" w:name="_Toc90897449"/>
      <w:bookmarkEnd w:id="52"/>
      <w:r>
        <w:rPr>
          <w:lang w:val="ru-RU"/>
        </w:rPr>
        <w:lastRenderedPageBreak/>
        <w:t xml:space="preserve">Язык </w:t>
      </w:r>
      <w:r>
        <w:rPr>
          <w:lang w:val="en-US"/>
        </w:rPr>
        <w:t>UML</w:t>
      </w:r>
      <w:bookmarkEnd w:id="53"/>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w:t>
      </w:r>
      <w:proofErr w:type="spellStart"/>
      <w:r>
        <w:t>UML</w:t>
      </w:r>
      <w:proofErr w:type="spellEnd"/>
      <w:r>
        <w:t xml:space="preserve">.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4" w:name="_Toc504396576"/>
      <w:bookmarkStart w:id="55" w:name="_Toc90897450"/>
      <w:r w:rsidRPr="000662F1">
        <w:rPr>
          <w:lang w:val="ru-RU"/>
        </w:rPr>
        <w:t>Диаграмма</w:t>
      </w:r>
      <w:r w:rsidRPr="000F36FC">
        <w:t xml:space="preserve"> </w:t>
      </w:r>
      <w:r w:rsidRPr="000662F1">
        <w:rPr>
          <w:lang w:val="ru-RU"/>
        </w:rPr>
        <w:t>вариантов использования</w:t>
      </w:r>
      <w:bookmarkEnd w:id="54"/>
      <w:bookmarkEnd w:id="55"/>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6" w:name="_Toc504396577"/>
      <w:bookmarkStart w:id="57" w:name="_Toc90897451"/>
      <w:r>
        <w:rPr>
          <w:lang w:val="ru-RU"/>
        </w:rPr>
        <w:t>Сценарии</w:t>
      </w:r>
      <w:bookmarkEnd w:id="56"/>
      <w:bookmarkEnd w:id="57"/>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 xml:space="preserve">В контексте языка </w:t>
      </w:r>
      <w:proofErr w:type="spellStart"/>
      <w:r>
        <w:rPr>
          <w:lang w:eastAsia="ru-RU"/>
        </w:rPr>
        <w:t>UML</w:t>
      </w:r>
      <w:proofErr w:type="spellEnd"/>
      <w:r>
        <w:rPr>
          <w:lang w:eastAsia="ru-RU"/>
        </w:rPr>
        <w:t xml:space="preserve">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8"/>
      <w:r w:rsidRPr="000662F1">
        <w:rPr>
          <w:color w:val="FF0000"/>
        </w:rPr>
        <w:t>Сценарии определяются преподавателем</w:t>
      </w:r>
      <w:r>
        <w:t>.</w:t>
      </w:r>
      <w:commentRangeEnd w:id="58"/>
      <w:r>
        <w:rPr>
          <w:rStyle w:val="aff4"/>
          <w:lang w:val="en-GB" w:eastAsia="ru-RU"/>
        </w:rPr>
        <w:commentReference w:id="58"/>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9" w:name="_Toc504396578"/>
      <w:bookmarkStart w:id="60" w:name="_Toc90897452"/>
      <w:proofErr w:type="spellStart"/>
      <w:r w:rsidRPr="00690457">
        <w:lastRenderedPageBreak/>
        <w:t>Диаграмма</w:t>
      </w:r>
      <w:proofErr w:type="spellEnd"/>
      <w:r w:rsidRPr="00690457">
        <w:t xml:space="preserve"> </w:t>
      </w:r>
      <w:proofErr w:type="spellStart"/>
      <w:r w:rsidRPr="00690457">
        <w:t>классов</w:t>
      </w:r>
      <w:bookmarkEnd w:id="59"/>
      <w:bookmarkEnd w:id="60"/>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61" w:name="_Toc504396579"/>
      <w:bookmarkStart w:id="62"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61"/>
      <w:bookmarkEnd w:id="62"/>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3" w:name="_Toc501907095"/>
      <w:bookmarkStart w:id="64" w:name="_Toc504396580"/>
      <w:bookmarkStart w:id="65" w:name="_Toc90897454"/>
      <w:proofErr w:type="spellStart"/>
      <w:r w:rsidRPr="002C6BDE">
        <w:t>Диаграмма</w:t>
      </w:r>
      <w:proofErr w:type="spellEnd"/>
      <w:r w:rsidRPr="002C6BDE">
        <w:t xml:space="preserve"> </w:t>
      </w:r>
      <w:proofErr w:type="spellStart"/>
      <w:r w:rsidRPr="002C6BDE">
        <w:t>деятельности</w:t>
      </w:r>
      <w:bookmarkEnd w:id="63"/>
      <w:bookmarkEnd w:id="64"/>
      <w:bookmarkEnd w:id="65"/>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6" w:name="_Toc504396581"/>
      <w:bookmarkStart w:id="67" w:name="_Toc90897455"/>
      <w:proofErr w:type="spellStart"/>
      <w:r w:rsidRPr="00401A44">
        <w:t>Диаграмма</w:t>
      </w:r>
      <w:proofErr w:type="spellEnd"/>
      <w:r w:rsidRPr="00401A44">
        <w:t xml:space="preserve"> </w:t>
      </w:r>
      <w:proofErr w:type="spellStart"/>
      <w:r w:rsidRPr="00401A44">
        <w:t>последовательности</w:t>
      </w:r>
      <w:bookmarkEnd w:id="66"/>
      <w:bookmarkEnd w:id="67"/>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8"/>
      <w:r>
        <w:t>для вариант</w:t>
      </w:r>
      <w:r w:rsidR="00803FFB">
        <w:t>а</w:t>
      </w:r>
      <w:r>
        <w:t xml:space="preserve"> использования «???»</w:t>
      </w:r>
      <w:r w:rsidRPr="00D11C80">
        <w:t>.</w:t>
      </w:r>
      <w:commentRangeEnd w:id="68"/>
      <w:r w:rsidR="00224D4D">
        <w:rPr>
          <w:rStyle w:val="aff4"/>
          <w:lang w:val="en-GB" w:eastAsia="ru-RU"/>
        </w:rPr>
        <w:commentReference w:id="68"/>
      </w:r>
      <w:r w:rsidR="00224D4D">
        <w:t xml:space="preserve">  </w:t>
      </w:r>
      <w:r w:rsidR="00224D4D" w:rsidRPr="00224D4D">
        <w:rPr>
          <w:color w:val="FF0000"/>
        </w:rPr>
        <w:t xml:space="preserve">Диаграммы построены на основании сценариев, приведенных в </w:t>
      </w:r>
      <w:proofErr w:type="spellStart"/>
      <w:r w:rsidR="00224D4D" w:rsidRPr="00224D4D">
        <w:rPr>
          <w:color w:val="FF0000"/>
        </w:rPr>
        <w:t>п.2.4.3</w:t>
      </w:r>
      <w:proofErr w:type="spellEnd"/>
      <w:r w:rsidR="00224D4D" w:rsidRPr="00224D4D">
        <w:rPr>
          <w:color w:val="FF0000"/>
        </w:rPr>
        <w:t>.</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9" w:name="_Toc90897456"/>
      <w:r w:rsidRPr="00D11C80">
        <w:lastRenderedPageBreak/>
        <w:t>Логическая модель данных (при необходимости)</w:t>
      </w:r>
      <w:bookmarkEnd w:id="69"/>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70"/>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70"/>
      <w:r>
        <w:rPr>
          <w:rStyle w:val="aff4"/>
          <w:lang w:val="en-GB" w:eastAsia="ru-RU"/>
        </w:rPr>
        <w:commentReference w:id="70"/>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71"/>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71"/>
      <w:r>
        <w:rPr>
          <w:rStyle w:val="aff4"/>
          <w:lang w:val="en-GB" w:eastAsia="ru-RU"/>
        </w:rPr>
        <w:commentReference w:id="71"/>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2"/>
      <w:r w:rsidRPr="00F11E15">
        <w:t xml:space="preserve">Рисунок </w:t>
      </w:r>
      <w:bookmarkStart w:id="73"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73"/>
      <w:r w:rsidRPr="00F11E15">
        <w:t xml:space="preserve"> – Логическая модель данных</w:t>
      </w:r>
      <w:commentRangeEnd w:id="72"/>
      <w:r>
        <w:rPr>
          <w:rStyle w:val="aff4"/>
          <w:rFonts w:asciiTheme="minorHAnsi" w:eastAsiaTheme="minorHAnsi" w:hAnsiTheme="minorHAnsi" w:cstheme="minorBidi"/>
          <w:lang w:eastAsia="en-US"/>
        </w:rPr>
        <w:commentReference w:id="72"/>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74"/>
      <w:r>
        <w:t>???.</w:t>
      </w:r>
      <w:commentRangeEnd w:id="74"/>
      <w:r>
        <w:rPr>
          <w:rStyle w:val="aff4"/>
          <w:rFonts w:asciiTheme="minorHAnsi" w:eastAsiaTheme="minorHAnsi" w:hAnsiTheme="minorHAnsi" w:cstheme="minorBidi"/>
        </w:rPr>
        <w:commentReference w:id="74"/>
      </w:r>
    </w:p>
    <w:p w14:paraId="23FD3CAE" w14:textId="77777777" w:rsidR="00224D4D" w:rsidRPr="00AF6535" w:rsidRDefault="00224D4D" w:rsidP="00224D4D">
      <w:pPr>
        <w:pStyle w:val="ab"/>
        <w:rPr>
          <w:rStyle w:val="s3"/>
          <w:lang w:val="ru-RU"/>
        </w:rPr>
      </w:pPr>
      <w:commentRangeStart w:id="75"/>
      <w:r w:rsidRPr="00AF6535">
        <w:rPr>
          <w:rStyle w:val="s3"/>
          <w:lang w:val="ru-RU"/>
        </w:rPr>
        <w:t>Таблица 2 – Сущность «Пользователь»</w:t>
      </w:r>
      <w:commentRangeEnd w:id="75"/>
      <w:r>
        <w:rPr>
          <w:rStyle w:val="aff4"/>
          <w:rFonts w:asciiTheme="minorHAnsi" w:eastAsiaTheme="minorHAnsi" w:hAnsiTheme="minorHAnsi" w:cstheme="minorBidi"/>
          <w:lang w:val="ru-RU" w:eastAsia="en-US"/>
        </w:rPr>
        <w:commentReference w:id="75"/>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E3029A"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E3029A"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E3029A"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6" w:name="_Toc90897457"/>
      <w:r w:rsidRPr="00B8713F">
        <w:t xml:space="preserve">Выбор и обоснование алгоритмов обработки данных </w:t>
      </w:r>
      <w:commentRangeStart w:id="77"/>
      <w:r w:rsidRPr="00B8713F">
        <w:t>/Разработка и описание алгоритмов обработки данных</w:t>
      </w:r>
      <w:commentRangeEnd w:id="77"/>
      <w:r w:rsidR="00EF7273">
        <w:rPr>
          <w:rStyle w:val="aff4"/>
          <w:lang w:val="en-GB"/>
        </w:rPr>
        <w:commentReference w:id="77"/>
      </w:r>
      <w:bookmarkEnd w:id="76"/>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8"/>
      <w:r>
        <w:rPr>
          <w:lang w:eastAsia="ru-RU"/>
        </w:rPr>
        <w:t xml:space="preserve">приведена схема алгоритма </w:t>
      </w:r>
      <w:commentRangeEnd w:id="78"/>
      <w:r>
        <w:rPr>
          <w:rStyle w:val="aff4"/>
          <w:lang w:val="en-GB" w:eastAsia="ru-RU"/>
        </w:rPr>
        <w:commentReference w:id="78"/>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22" o:title=""/>
          </v:shape>
          <o:OLEObject Type="Embed" ProgID="Visio.Drawing.15" ShapeID="_x0000_i1025" DrawAspect="Content" ObjectID="_1755591568" r:id="rId23"/>
        </w:object>
      </w:r>
      <w:r>
        <w:br/>
      </w:r>
      <w:commentRangeStart w:id="79"/>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9"/>
      <w:r>
        <w:rPr>
          <w:rStyle w:val="aff4"/>
          <w:lang w:val="en-GB"/>
        </w:rPr>
        <w:commentReference w:id="79"/>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220A3A" w:rsidRPr="001B75DC" w:rsidRDefault="00220A3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220A3A" w:rsidRPr="00F073BB" w:rsidRDefault="00220A3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220A3A" w:rsidRPr="00F073BB" w:rsidRDefault="00220A3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220A3A" w:rsidRPr="00F073BB" w:rsidRDefault="00220A3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220A3A" w:rsidRPr="00E941FE" w:rsidRDefault="00220A3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220A3A" w:rsidRPr="005852F4" w:rsidRDefault="00220A3A" w:rsidP="004E0238">
                              <w:pPr>
                                <w:jc w:val="center"/>
                                <w:rPr>
                                  <w:lang w:val="en-US"/>
                                </w:rPr>
                              </w:pPr>
                              <w:r>
                                <w:rPr>
                                  <w:lang w:val="en-US"/>
                                </w:rPr>
                                <w:t>push eax</w:t>
                              </w:r>
                            </w:p>
                            <w:p w14:paraId="79E0D5E6" w14:textId="77777777" w:rsidR="00220A3A" w:rsidRPr="005852F4" w:rsidRDefault="00220A3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220A3A" w:rsidRPr="005852F4" w:rsidRDefault="00220A3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220A3A" w:rsidRPr="005852F4" w:rsidRDefault="00220A3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220A3A" w:rsidRPr="005852F4" w:rsidRDefault="00220A3A" w:rsidP="004E0238">
                              <w:pPr>
                                <w:jc w:val="center"/>
                                <w:rPr>
                                  <w:lang w:val="en-US"/>
                                </w:rPr>
                              </w:pPr>
                              <w:r>
                                <w:rPr>
                                  <w:lang w:val="en-US"/>
                                </w:rPr>
                                <w:t>add eax,1</w:t>
                              </w:r>
                            </w:p>
                            <w:p w14:paraId="3E42781B" w14:textId="77777777" w:rsidR="00220A3A" w:rsidRPr="005852F4" w:rsidRDefault="00220A3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220A3A" w:rsidRPr="005852F4" w:rsidRDefault="00220A3A" w:rsidP="004E0238">
                              <w:pPr>
                                <w:jc w:val="center"/>
                                <w:rPr>
                                  <w:lang w:val="en-US"/>
                                </w:rPr>
                              </w:pPr>
                              <w:r>
                                <w:rPr>
                                  <w:lang w:val="en-US"/>
                                </w:rPr>
                                <w:t>eax = d</w:t>
                              </w:r>
                            </w:p>
                            <w:p w14:paraId="067C05BD" w14:textId="77777777" w:rsidR="00220A3A" w:rsidRPr="001A4AF3" w:rsidRDefault="00220A3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220A3A" w:rsidRPr="001A4AF3" w:rsidRDefault="00220A3A" w:rsidP="004E0238">
                              <w:pPr>
                                <w:jc w:val="center"/>
                                <w:rPr>
                                  <w:lang w:val="en-US"/>
                                </w:rPr>
                              </w:pPr>
                              <w:r>
                                <w:rPr>
                                  <w:lang w:val="en-US"/>
                                </w:rPr>
                                <w:t>ebx = 4</w:t>
                              </w:r>
                            </w:p>
                            <w:p w14:paraId="45057CDC" w14:textId="77777777" w:rsidR="00220A3A" w:rsidRPr="005852F4" w:rsidRDefault="00220A3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220A3A" w:rsidRPr="001B75DC" w:rsidRDefault="00220A3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220A3A" w:rsidRPr="00F073BB" w:rsidRDefault="00220A3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220A3A" w:rsidRPr="00F073BB" w:rsidRDefault="00220A3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220A3A" w:rsidRPr="00F073BB" w:rsidRDefault="00220A3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220A3A" w:rsidRPr="00E941FE" w:rsidRDefault="00220A3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220A3A" w:rsidRPr="005852F4" w:rsidRDefault="00220A3A" w:rsidP="004E0238">
                        <w:pPr>
                          <w:jc w:val="center"/>
                          <w:rPr>
                            <w:lang w:val="en-US"/>
                          </w:rPr>
                        </w:pPr>
                        <w:r>
                          <w:rPr>
                            <w:lang w:val="en-US"/>
                          </w:rPr>
                          <w:t>push eax</w:t>
                        </w:r>
                      </w:p>
                      <w:p w14:paraId="79E0D5E6" w14:textId="77777777" w:rsidR="00220A3A" w:rsidRPr="005852F4" w:rsidRDefault="00220A3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220A3A" w:rsidRPr="005852F4" w:rsidRDefault="00220A3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220A3A" w:rsidRPr="005852F4" w:rsidRDefault="00220A3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220A3A" w:rsidRPr="005852F4" w:rsidRDefault="00220A3A" w:rsidP="004E0238">
                        <w:pPr>
                          <w:jc w:val="center"/>
                          <w:rPr>
                            <w:lang w:val="en-US"/>
                          </w:rPr>
                        </w:pPr>
                        <w:r>
                          <w:rPr>
                            <w:lang w:val="en-US"/>
                          </w:rPr>
                          <w:t>add eax,1</w:t>
                        </w:r>
                      </w:p>
                      <w:p w14:paraId="3E42781B" w14:textId="77777777" w:rsidR="00220A3A" w:rsidRPr="005852F4" w:rsidRDefault="00220A3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220A3A" w:rsidRPr="005852F4" w:rsidRDefault="00220A3A" w:rsidP="004E0238">
                        <w:pPr>
                          <w:jc w:val="center"/>
                          <w:rPr>
                            <w:lang w:val="en-US"/>
                          </w:rPr>
                        </w:pPr>
                        <w:r>
                          <w:rPr>
                            <w:lang w:val="en-US"/>
                          </w:rPr>
                          <w:t>eax = d</w:t>
                        </w:r>
                      </w:p>
                      <w:p w14:paraId="067C05BD" w14:textId="77777777" w:rsidR="00220A3A" w:rsidRPr="001A4AF3" w:rsidRDefault="00220A3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220A3A" w:rsidRPr="001A4AF3" w:rsidRDefault="00220A3A" w:rsidP="004E0238">
                        <w:pPr>
                          <w:jc w:val="center"/>
                          <w:rPr>
                            <w:lang w:val="en-US"/>
                          </w:rPr>
                        </w:pPr>
                        <w:r>
                          <w:rPr>
                            <w:lang w:val="en-US"/>
                          </w:rPr>
                          <w:t>ebx = 4</w:t>
                        </w:r>
                      </w:p>
                      <w:p w14:paraId="45057CDC" w14:textId="77777777" w:rsidR="00220A3A" w:rsidRPr="005852F4" w:rsidRDefault="00220A3A" w:rsidP="004E0238">
                        <w:pPr>
                          <w:rPr>
                            <w:lang w:val="en-US"/>
                          </w:rPr>
                        </w:pPr>
                      </w:p>
                    </w:txbxContent>
                  </v:textbox>
                </v:shape>
                <w10:wrap type="topAndBottom"/>
              </v:group>
            </w:pict>
          </mc:Fallback>
        </mc:AlternateContent>
      </w:r>
      <w:r>
        <w:rPr>
          <w:lang w:eastAsia="ru-RU"/>
        </w:rPr>
        <w:t>На рисунке </w:t>
      </w:r>
      <w:proofErr w:type="spellStart"/>
      <w:r>
        <w:rPr>
          <w:lang w:eastAsia="ru-RU"/>
        </w:rPr>
        <w:t>ХХХХ</w:t>
      </w:r>
      <w:proofErr w:type="spellEnd"/>
      <w:r>
        <w:rPr>
          <w:lang w:eastAsia="ru-RU"/>
        </w:rPr>
        <w:t xml:space="preserve">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80"/>
      <w:r>
        <w:t xml:space="preserve">Рисунок ХХХ – Схема алгоритма вычисления исходного выражения </w:t>
      </w:r>
      <w:r w:rsidRPr="00CA592A">
        <w:t>(</w:t>
      </w:r>
      <w:r>
        <w:t>начало)</w:t>
      </w:r>
      <w:commentRangeEnd w:id="80"/>
      <w:r>
        <w:rPr>
          <w:rStyle w:val="aff4"/>
          <w:noProof w:val="0"/>
          <w:lang w:val="en-GB"/>
        </w:rPr>
        <w:commentReference w:id="80"/>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220A3A" w:rsidRPr="001A4AF3" w:rsidRDefault="00220A3A" w:rsidP="004E0238">
                              <w:pPr>
                                <w:jc w:val="center"/>
                                <w:rPr>
                                  <w:lang w:val="en-US"/>
                                </w:rPr>
                              </w:pPr>
                              <w:r w:rsidRPr="001A4AF3">
                                <w:rPr>
                                  <w:rFonts w:eastAsiaTheme="minorHAnsi"/>
                                  <w:color w:val="000000"/>
                                  <w:lang w:eastAsia="en-US"/>
                                </w:rPr>
                                <w:t>sub eax, ebx</w:t>
                              </w:r>
                            </w:p>
                            <w:p w14:paraId="5EFF0F54" w14:textId="77777777" w:rsidR="00220A3A" w:rsidRPr="005852F4" w:rsidRDefault="00220A3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220A3A" w:rsidRPr="005852F4" w:rsidRDefault="00220A3A" w:rsidP="004E0238">
                              <w:pPr>
                                <w:jc w:val="center"/>
                                <w:rPr>
                                  <w:lang w:val="en-US"/>
                                </w:rPr>
                              </w:pPr>
                              <w:r>
                                <w:rPr>
                                  <w:lang w:val="en-US"/>
                                </w:rPr>
                                <w:t>ebx = eax</w:t>
                              </w:r>
                            </w:p>
                            <w:p w14:paraId="462C7C12" w14:textId="77777777" w:rsidR="00220A3A" w:rsidRPr="005852F4" w:rsidRDefault="00220A3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220A3A" w:rsidRPr="005852F4" w:rsidRDefault="00220A3A" w:rsidP="004E0238">
                              <w:pPr>
                                <w:jc w:val="center"/>
                                <w:rPr>
                                  <w:lang w:val="en-US"/>
                                </w:rPr>
                              </w:pPr>
                              <w:r>
                                <w:rPr>
                                  <w:lang w:val="en-US"/>
                                </w:rPr>
                                <w:t>eax = 24</w:t>
                              </w:r>
                            </w:p>
                            <w:p w14:paraId="45DD5D2C" w14:textId="77777777" w:rsidR="00220A3A" w:rsidRPr="001A4AF3" w:rsidRDefault="00220A3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220A3A" w:rsidRPr="005852F4" w:rsidRDefault="00220A3A" w:rsidP="004E0238">
                              <w:pPr>
                                <w:jc w:val="center"/>
                                <w:rPr>
                                  <w:lang w:val="en-US"/>
                                </w:rPr>
                              </w:pPr>
                              <w:r>
                                <w:rPr>
                                  <w:lang w:val="en-US"/>
                                </w:rPr>
                                <w:t>pop ebx</w:t>
                              </w:r>
                            </w:p>
                            <w:p w14:paraId="0117FA35" w14:textId="77777777" w:rsidR="00220A3A" w:rsidRPr="001A4AF3" w:rsidRDefault="00220A3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220A3A" w:rsidRPr="001A4AF3" w:rsidRDefault="00220A3A" w:rsidP="004E0238">
                              <w:pPr>
                                <w:jc w:val="center"/>
                                <w:rPr>
                                  <w:lang w:val="en-US"/>
                                </w:rPr>
                              </w:pPr>
                              <w:r>
                                <w:rPr>
                                  <w:lang w:val="en-US"/>
                                </w:rPr>
                                <w:t>idiv ebx</w:t>
                              </w:r>
                            </w:p>
                            <w:p w14:paraId="28006614" w14:textId="77777777" w:rsidR="00220A3A" w:rsidRPr="001A4AF3" w:rsidRDefault="00220A3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220A3A" w:rsidRPr="00344072" w:rsidRDefault="00220A3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220A3A" w:rsidRPr="00F073BB" w:rsidRDefault="00220A3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220A3A" w:rsidRPr="001A4AF3" w:rsidRDefault="00220A3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220A3A" w:rsidRPr="005852F4" w:rsidRDefault="00220A3A" w:rsidP="004E0238">
                              <w:pPr>
                                <w:jc w:val="center"/>
                                <w:rPr>
                                  <w:lang w:val="en-US"/>
                                </w:rPr>
                              </w:pPr>
                              <w:r>
                                <w:rPr>
                                  <w:lang w:val="en-US"/>
                                </w:rPr>
                                <w:t>idiv ebx</w:t>
                              </w:r>
                            </w:p>
                            <w:p w14:paraId="65E2E678" w14:textId="77777777" w:rsidR="00220A3A" w:rsidRPr="005852F4" w:rsidRDefault="00220A3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220A3A" w:rsidRPr="001B75DC" w:rsidRDefault="00220A3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220A3A" w:rsidRPr="001A4AF3" w:rsidRDefault="00220A3A" w:rsidP="004E0238">
                        <w:pPr>
                          <w:jc w:val="center"/>
                          <w:rPr>
                            <w:lang w:val="en-US"/>
                          </w:rPr>
                        </w:pPr>
                        <w:r w:rsidRPr="001A4AF3">
                          <w:rPr>
                            <w:rFonts w:eastAsiaTheme="minorHAnsi"/>
                            <w:color w:val="000000"/>
                            <w:lang w:eastAsia="en-US"/>
                          </w:rPr>
                          <w:t>sub eax, ebx</w:t>
                        </w:r>
                      </w:p>
                      <w:p w14:paraId="5EFF0F54" w14:textId="77777777" w:rsidR="00220A3A" w:rsidRPr="005852F4" w:rsidRDefault="00220A3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220A3A" w:rsidRPr="005852F4" w:rsidRDefault="00220A3A" w:rsidP="004E0238">
                        <w:pPr>
                          <w:jc w:val="center"/>
                          <w:rPr>
                            <w:lang w:val="en-US"/>
                          </w:rPr>
                        </w:pPr>
                        <w:r>
                          <w:rPr>
                            <w:lang w:val="en-US"/>
                          </w:rPr>
                          <w:t>ebx = eax</w:t>
                        </w:r>
                      </w:p>
                      <w:p w14:paraId="462C7C12" w14:textId="77777777" w:rsidR="00220A3A" w:rsidRPr="005852F4" w:rsidRDefault="00220A3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220A3A" w:rsidRPr="005852F4" w:rsidRDefault="00220A3A" w:rsidP="004E0238">
                        <w:pPr>
                          <w:jc w:val="center"/>
                          <w:rPr>
                            <w:lang w:val="en-US"/>
                          </w:rPr>
                        </w:pPr>
                        <w:r>
                          <w:rPr>
                            <w:lang w:val="en-US"/>
                          </w:rPr>
                          <w:t>eax = 24</w:t>
                        </w:r>
                      </w:p>
                      <w:p w14:paraId="45DD5D2C" w14:textId="77777777" w:rsidR="00220A3A" w:rsidRPr="001A4AF3" w:rsidRDefault="00220A3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220A3A" w:rsidRPr="005852F4" w:rsidRDefault="00220A3A" w:rsidP="004E0238">
                        <w:pPr>
                          <w:jc w:val="center"/>
                          <w:rPr>
                            <w:lang w:val="en-US"/>
                          </w:rPr>
                        </w:pPr>
                        <w:r>
                          <w:rPr>
                            <w:lang w:val="en-US"/>
                          </w:rPr>
                          <w:t>pop ebx</w:t>
                        </w:r>
                      </w:p>
                      <w:p w14:paraId="0117FA35" w14:textId="77777777" w:rsidR="00220A3A" w:rsidRPr="001A4AF3" w:rsidRDefault="00220A3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220A3A" w:rsidRPr="001A4AF3" w:rsidRDefault="00220A3A" w:rsidP="004E0238">
                        <w:pPr>
                          <w:jc w:val="center"/>
                          <w:rPr>
                            <w:lang w:val="en-US"/>
                          </w:rPr>
                        </w:pPr>
                        <w:r>
                          <w:rPr>
                            <w:lang w:val="en-US"/>
                          </w:rPr>
                          <w:t>idiv ebx</w:t>
                        </w:r>
                      </w:p>
                      <w:p w14:paraId="28006614" w14:textId="77777777" w:rsidR="00220A3A" w:rsidRPr="001A4AF3" w:rsidRDefault="00220A3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220A3A" w:rsidRPr="00344072" w:rsidRDefault="00220A3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220A3A" w:rsidRPr="00F073BB" w:rsidRDefault="00220A3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220A3A" w:rsidRPr="001A4AF3" w:rsidRDefault="00220A3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220A3A" w:rsidRPr="005852F4" w:rsidRDefault="00220A3A" w:rsidP="004E0238">
                        <w:pPr>
                          <w:jc w:val="center"/>
                          <w:rPr>
                            <w:lang w:val="en-US"/>
                          </w:rPr>
                        </w:pPr>
                        <w:r>
                          <w:rPr>
                            <w:lang w:val="en-US"/>
                          </w:rPr>
                          <w:t>idiv ebx</w:t>
                        </w:r>
                      </w:p>
                      <w:p w14:paraId="65E2E678" w14:textId="77777777" w:rsidR="00220A3A" w:rsidRPr="005852F4" w:rsidRDefault="00220A3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220A3A" w:rsidRPr="001B75DC" w:rsidRDefault="00220A3A" w:rsidP="004E0238">
                        <w:pPr>
                          <w:jc w:val="center"/>
                        </w:pPr>
                        <w:r w:rsidRPr="001B75DC">
                          <w:t>1</w:t>
                        </w:r>
                      </w:p>
                    </w:txbxContent>
                  </v:textbox>
                </v:shape>
                <w10:wrap type="topAndBottom"/>
              </v:group>
            </w:pict>
          </mc:Fallback>
        </mc:AlternateContent>
      </w:r>
      <w:r>
        <w:t>Рисунок </w:t>
      </w:r>
      <w:commentRangeStart w:id="81"/>
      <w:proofErr w:type="spellStart"/>
      <w:r>
        <w:t>ХХХХ</w:t>
      </w:r>
      <w:commentRangeEnd w:id="81"/>
      <w:proofErr w:type="spellEnd"/>
      <w:r>
        <w:rPr>
          <w:rStyle w:val="aff4"/>
          <w:lang w:val="en-GB"/>
        </w:rPr>
        <w:commentReference w:id="81"/>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2" w:name="_Toc90897458"/>
      <w:r w:rsidRPr="00B8713F">
        <w:t>Выбор и обоснование комплекса программных средств</w:t>
      </w:r>
      <w:bookmarkEnd w:id="82"/>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7134CC">
      <w:pPr>
        <w:pStyle w:val="a3"/>
        <w:numPr>
          <w:ilvl w:val="2"/>
          <w:numId w:val="36"/>
        </w:numPr>
        <w:rPr>
          <w:lang w:val="ru-RU"/>
        </w:rPr>
      </w:pPr>
      <w:bookmarkStart w:id="83" w:name="_Toc90897459"/>
      <w:commentRangeStart w:id="84"/>
      <w:r w:rsidRPr="007134CC">
        <w:rPr>
          <w:lang w:val="ru-RU"/>
        </w:rPr>
        <w:t xml:space="preserve">Выбор языка программирования </w:t>
      </w:r>
      <w:commentRangeEnd w:id="84"/>
      <w:r w:rsidR="0039237A">
        <w:rPr>
          <w:rStyle w:val="aff4"/>
          <w:lang w:eastAsia="ru-RU"/>
        </w:rPr>
        <w:commentReference w:id="84"/>
      </w:r>
      <w:bookmarkEnd w:id="83"/>
    </w:p>
    <w:p w14:paraId="4EDD2783" w14:textId="77777777" w:rsid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lastRenderedPageBreak/>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7134CC">
      <w:pPr>
        <w:pStyle w:val="a3"/>
        <w:numPr>
          <w:ilvl w:val="2"/>
          <w:numId w:val="36"/>
        </w:numPr>
        <w:rPr>
          <w:lang w:val="ru-RU"/>
        </w:rPr>
      </w:pPr>
      <w:bookmarkStart w:id="85" w:name="_Toc90897461"/>
      <w:commentRangeStart w:id="86"/>
      <w:r w:rsidRPr="007134CC">
        <w:rPr>
          <w:lang w:val="ru-RU"/>
        </w:rPr>
        <w:t>Выбор среды программирования</w:t>
      </w:r>
      <w:commentRangeEnd w:id="86"/>
      <w:r w:rsidR="0039237A">
        <w:rPr>
          <w:rStyle w:val="aff4"/>
          <w:lang w:eastAsia="ru-RU"/>
        </w:rPr>
        <w:commentReference w:id="86"/>
      </w:r>
      <w:bookmarkEnd w:id="85"/>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7" w:name="_Toc90897460"/>
      <w:bookmarkStart w:id="88" w:name="_Toc90897462"/>
      <w:commentRangeStart w:id="89"/>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9"/>
      <w:proofErr w:type="spellEnd"/>
      <w:r>
        <w:rPr>
          <w:rStyle w:val="aff4"/>
          <w:lang w:eastAsia="ru-RU"/>
        </w:rPr>
        <w:commentReference w:id="89"/>
      </w:r>
      <w:bookmarkEnd w:id="87"/>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90"/>
      <w:r w:rsidRPr="00E07C72">
        <w:rPr>
          <w:lang w:val="ru-RU"/>
        </w:rPr>
        <w:t>Выбор системы управления базами данных (при необходимости)</w:t>
      </w:r>
      <w:commentRangeEnd w:id="90"/>
      <w:r w:rsidR="0039237A">
        <w:rPr>
          <w:rStyle w:val="aff4"/>
          <w:lang w:eastAsia="ru-RU"/>
        </w:rPr>
        <w:commentReference w:id="90"/>
      </w:r>
      <w:bookmarkEnd w:id="88"/>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91" w:name="_Toc90897463"/>
      <w:r w:rsidR="005B04EF" w:rsidRPr="00E07C72">
        <w:lastRenderedPageBreak/>
        <w:t>Реализация системы</w:t>
      </w:r>
      <w:bookmarkEnd w:id="91"/>
    </w:p>
    <w:p w14:paraId="5149F747" w14:textId="77777777" w:rsidR="005B04EF" w:rsidRPr="003E5B55" w:rsidRDefault="005B04EF" w:rsidP="00E07C72">
      <w:pPr>
        <w:pStyle w:val="a2"/>
      </w:pPr>
      <w:bookmarkStart w:id="92" w:name="_Toc90897464"/>
      <w:r w:rsidRPr="003E5B55">
        <w:t>Разработка и описание интерфейса пользователя</w:t>
      </w:r>
      <w:bookmarkEnd w:id="92"/>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3"/>
      <w:r>
        <w:t>На рисунках приведены примеры того, как нужно оформить сведения о разработчиках.</w:t>
      </w:r>
      <w:commentRangeEnd w:id="93"/>
      <w:r>
        <w:rPr>
          <w:rStyle w:val="aff4"/>
          <w:lang w:val="en-GB" w:eastAsia="ru-RU"/>
        </w:rPr>
        <w:commentReference w:id="93"/>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4" w:name="_Toc504396588"/>
      <w:bookmarkStart w:id="95" w:name="_Toc90897465"/>
      <w:r w:rsidRPr="00E07C72">
        <w:t>Диаграммы реализации</w:t>
      </w:r>
      <w:bookmarkEnd w:id="94"/>
      <w:bookmarkEnd w:id="95"/>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6" w:name="_Toc501907098"/>
      <w:bookmarkStart w:id="97" w:name="_Toc504396589"/>
      <w:bookmarkStart w:id="98" w:name="_Toc90897466"/>
      <w:proofErr w:type="spellStart"/>
      <w:r>
        <w:t>Диаграмма</w:t>
      </w:r>
      <w:proofErr w:type="spellEnd"/>
      <w:r>
        <w:t xml:space="preserve"> </w:t>
      </w:r>
      <w:proofErr w:type="spellStart"/>
      <w:r>
        <w:t>компонентов</w:t>
      </w:r>
      <w:bookmarkEnd w:id="96"/>
      <w:bookmarkEnd w:id="97"/>
      <w:bookmarkEnd w:id="98"/>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9" w:name="_Toc90897467"/>
      <w:proofErr w:type="spellStart"/>
      <w:r w:rsidRPr="00E07C72">
        <w:t>Диаграмма</w:t>
      </w:r>
      <w:proofErr w:type="spellEnd"/>
      <w:r w:rsidRPr="00E07C72">
        <w:t xml:space="preserve"> </w:t>
      </w:r>
      <w:proofErr w:type="spellStart"/>
      <w:r w:rsidRPr="00E07C72">
        <w:t>развертывания</w:t>
      </w:r>
      <w:bookmarkEnd w:id="99"/>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00"/>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00"/>
      <w:r w:rsidR="00247EE2">
        <w:rPr>
          <w:rStyle w:val="aff4"/>
          <w:lang w:val="en-GB" w:eastAsia="ru-RU"/>
        </w:rPr>
        <w:commentReference w:id="100"/>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01" w:name="_Toc90897468"/>
      <w:proofErr w:type="spellStart"/>
      <w:r>
        <w:t>Диаграмма</w:t>
      </w:r>
      <w:proofErr w:type="spellEnd"/>
      <w:r>
        <w:t xml:space="preserve"> </w:t>
      </w:r>
      <w:proofErr w:type="spellStart"/>
      <w:r w:rsidRPr="00E07C72">
        <w:t>классов</w:t>
      </w:r>
      <w:bookmarkEnd w:id="101"/>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02"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02"/>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3"/>
      <w:r w:rsidRPr="00A64A15">
        <w:rPr>
          <w:lang w:eastAsia="ru-RU"/>
        </w:rPr>
        <w:t>Первичные ключи выделены жирным шрифтом, а внешние – курсивом.</w:t>
      </w:r>
      <w:commentRangeEnd w:id="103"/>
      <w:r>
        <w:rPr>
          <w:rStyle w:val="aff4"/>
          <w:rFonts w:asciiTheme="minorHAnsi" w:eastAsiaTheme="minorHAnsi" w:hAnsiTheme="minorHAnsi" w:cstheme="minorBidi"/>
        </w:rPr>
        <w:commentReference w:id="103"/>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4" w:name="_Toc57202941"/>
      <w:bookmarkStart w:id="105" w:name="_Toc90897470"/>
      <w:r w:rsidRPr="00F11E15">
        <w:lastRenderedPageBreak/>
        <w:t>Выбор и обоснование комплекса технических средств</w:t>
      </w:r>
      <w:bookmarkEnd w:id="104"/>
      <w:bookmarkEnd w:id="105"/>
    </w:p>
    <w:p w14:paraId="6633FA00" w14:textId="77777777" w:rsidR="00C022C4" w:rsidRPr="00F11E15" w:rsidRDefault="00C022C4" w:rsidP="00C022C4">
      <w:pPr>
        <w:pStyle w:val="a3"/>
        <w:numPr>
          <w:ilvl w:val="2"/>
          <w:numId w:val="34"/>
        </w:numPr>
      </w:pPr>
      <w:bookmarkStart w:id="106" w:name="_Toc536060644"/>
      <w:bookmarkStart w:id="107" w:name="_Toc57202942"/>
      <w:bookmarkStart w:id="108"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6"/>
      <w:bookmarkEnd w:id="107"/>
      <w:bookmarkEnd w:id="108"/>
      <w:proofErr w:type="spellEnd"/>
    </w:p>
    <w:p w14:paraId="730ACF81" w14:textId="77777777" w:rsidR="00C022C4" w:rsidRPr="00C022C4" w:rsidRDefault="00C022C4" w:rsidP="00C022C4">
      <w:pPr>
        <w:pStyle w:val="ac"/>
        <w:rPr>
          <w:i w:val="0"/>
        </w:rPr>
      </w:pPr>
      <w:bookmarkStart w:id="109" w:name="_Toc535945989"/>
      <w:bookmarkStart w:id="110" w:name="_Toc536060645"/>
      <w:commentRangeStart w:id="111"/>
      <w:r w:rsidRPr="00C022C4">
        <w:rPr>
          <w:i w:val="0"/>
        </w:rPr>
        <w:t>Расчет объема внешней памяти</w:t>
      </w:r>
      <w:bookmarkEnd w:id="109"/>
      <w:bookmarkEnd w:id="110"/>
      <w:commentRangeEnd w:id="111"/>
      <w:r w:rsidRPr="00C022C4">
        <w:rPr>
          <w:rStyle w:val="aff4"/>
          <w:rFonts w:asciiTheme="minorHAnsi" w:eastAsiaTheme="minorHAnsi" w:hAnsiTheme="minorHAnsi" w:cstheme="minorBidi"/>
          <w:i w:val="0"/>
        </w:rPr>
        <w:commentReference w:id="111"/>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2"/>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2"/>
      <w:r>
        <w:rPr>
          <w:rStyle w:val="aff4"/>
          <w:rFonts w:asciiTheme="minorHAnsi" w:eastAsiaTheme="minorHAnsi" w:hAnsiTheme="minorHAnsi" w:cstheme="minorBidi"/>
        </w:rPr>
        <w:commentReference w:id="112"/>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 xml:space="preserve">где </w:t>
      </w:r>
      <w:proofErr w:type="spellStart"/>
      <w:r w:rsidRPr="00F11E15">
        <w:t>V</w:t>
      </w:r>
      <w:r w:rsidRPr="00F11E15">
        <w:rPr>
          <w:vertAlign w:val="subscript"/>
        </w:rPr>
        <w:t>ОС</w:t>
      </w:r>
      <w:proofErr w:type="spellEnd"/>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w:t>
      </w:r>
      <w:proofErr w:type="spellStart"/>
      <w:r>
        <w:t>SP</w:t>
      </w:r>
      <w:r w:rsidRPr="00D20C4E">
        <w:t>1</w:t>
      </w:r>
      <w:proofErr w:type="spellEnd"/>
      <w:r>
        <w:t xml:space="preserve">, </w:t>
      </w:r>
      <w:r>
        <w:br/>
      </w:r>
      <w:proofErr w:type="spellStart"/>
      <w:r>
        <w:t>V</w:t>
      </w:r>
      <w:r w:rsidRPr="00D20C4E">
        <w:rPr>
          <w:vertAlign w:val="subscript"/>
        </w:rPr>
        <w:t>ОС</w:t>
      </w:r>
      <w:proofErr w:type="spellEnd"/>
      <w:r>
        <w:t xml:space="preserve"> = </w:t>
      </w:r>
      <w:r w:rsidRPr="006124DF">
        <w:t>2</w:t>
      </w:r>
      <w:r>
        <w:t>0 Гб</w:t>
      </w:r>
      <w:r w:rsidRPr="00F11E15">
        <w:t>);</w:t>
      </w:r>
    </w:p>
    <w:p w14:paraId="6C622BA9" w14:textId="77777777" w:rsidR="00C022C4" w:rsidRPr="00F11E15" w:rsidRDefault="00C022C4" w:rsidP="00C022C4">
      <w:pPr>
        <w:pStyle w:val="a9"/>
        <w:rPr>
          <w:lang w:eastAsia="ru-RU"/>
        </w:rPr>
      </w:pPr>
      <w:proofErr w:type="spellStart"/>
      <w:r w:rsidRPr="00F11E15">
        <w:t>V</w:t>
      </w:r>
      <w:r w:rsidRPr="00F11E15">
        <w:rPr>
          <w:vertAlign w:val="subscript"/>
        </w:rPr>
        <w:t>ПР</w:t>
      </w:r>
      <w:proofErr w:type="spellEnd"/>
      <w:r w:rsidRPr="00F11E15">
        <w:t xml:space="preserve"> – объем памяти, занимаемый непосредственно файлами приложения (</w:t>
      </w:r>
      <w:proofErr w:type="spellStart"/>
      <w:r w:rsidRPr="00F11E15">
        <w:t>V</w:t>
      </w:r>
      <w:r w:rsidRPr="00F11E15">
        <w:rPr>
          <w:vertAlign w:val="subscript"/>
        </w:rPr>
        <w:t>ПР</w:t>
      </w:r>
      <w:proofErr w:type="spellEnd"/>
      <w:r w:rsidRPr="00F11E15">
        <w:t xml:space="preserve"> = 2 Мб);</w:t>
      </w:r>
    </w:p>
    <w:p w14:paraId="0D31EB7B" w14:textId="77777777" w:rsidR="00C022C4" w:rsidRPr="00F11E15" w:rsidRDefault="00C022C4" w:rsidP="00C022C4">
      <w:pPr>
        <w:pStyle w:val="a9"/>
      </w:pPr>
      <w:bookmarkStart w:id="113" w:name="_Toc536060643"/>
      <w:proofErr w:type="spellStart"/>
      <w:r w:rsidRPr="00F11E15">
        <w:t>V</w:t>
      </w:r>
      <w:r w:rsidRPr="00F11E15">
        <w:rPr>
          <w:vertAlign w:val="subscript"/>
        </w:rPr>
        <w:t>СПО</w:t>
      </w:r>
      <w:proofErr w:type="spellEnd"/>
      <w:r w:rsidRPr="00F11E15">
        <w:rPr>
          <w:vertAlign w:val="subscript"/>
        </w:rPr>
        <w:t xml:space="preserve"> </w:t>
      </w:r>
      <w:r w:rsidRPr="00F11E15">
        <w:t>– объем памяти, занимаемый сопутствующим программным обеспечением (</w:t>
      </w:r>
      <w:commentRangeStart w:id="114"/>
      <w:r w:rsidRPr="00F11E15">
        <w:t xml:space="preserve">библиотеки </w:t>
      </w:r>
      <w:proofErr w:type="spellStart"/>
      <w:r w:rsidRPr="00F11E15">
        <w:t>cryptopp.dll</w:t>
      </w:r>
      <w:proofErr w:type="spellEnd"/>
      <w:r w:rsidRPr="00F11E15">
        <w:t xml:space="preserve">, </w:t>
      </w:r>
      <w:proofErr w:type="spellStart"/>
      <w:r w:rsidRPr="00F11E15">
        <w:t>simplexlsx.dll</w:t>
      </w:r>
      <w:proofErr w:type="spellEnd"/>
      <w:r w:rsidRPr="00F11E15">
        <w:t xml:space="preserve">, </w:t>
      </w:r>
      <w:proofErr w:type="spellStart"/>
      <w:r w:rsidRPr="00F11E15">
        <w:t>sqlite3.dll</w:t>
      </w:r>
      <w:proofErr w:type="spellEnd"/>
      <w:r w:rsidRPr="00F11E15">
        <w:t xml:space="preserve">, </w:t>
      </w:r>
      <w:proofErr w:type="spellStart"/>
      <w:r w:rsidRPr="00F11E15">
        <w:t>sqlitecpp.dll</w:t>
      </w:r>
      <w:proofErr w:type="spellEnd"/>
      <w:r w:rsidRPr="00F11E15">
        <w:t xml:space="preserve">,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4"/>
      <w:r w:rsidR="00986F6C">
        <w:rPr>
          <w:rStyle w:val="aff4"/>
          <w:lang w:val="en-GB" w:eastAsia="ru-RU"/>
        </w:rPr>
        <w:commentReference w:id="114"/>
      </w:r>
      <w:r w:rsidRPr="00F11E15">
        <w:t xml:space="preserve">9; дадим оценку сверху </w:t>
      </w:r>
      <w:proofErr w:type="spellStart"/>
      <w:r w:rsidRPr="00F11E15">
        <w:t>V</w:t>
      </w:r>
      <w:r w:rsidRPr="00F11E15">
        <w:rPr>
          <w:vertAlign w:val="subscript"/>
        </w:rPr>
        <w:t>СПО</w:t>
      </w:r>
      <w:proofErr w:type="spellEnd"/>
      <w:r w:rsidRPr="00F11E15">
        <w:t xml:space="preserve"> в 3 Гб);</w:t>
      </w:r>
    </w:p>
    <w:bookmarkEnd w:id="113"/>
    <w:p w14:paraId="4F23958A" w14:textId="77777777" w:rsidR="00C022C4" w:rsidRPr="00F11E15" w:rsidRDefault="00C022C4" w:rsidP="00C022C4">
      <w:pPr>
        <w:pStyle w:val="a9"/>
      </w:pPr>
      <w:proofErr w:type="spellStart"/>
      <w:r w:rsidRPr="00F11E15">
        <w:t>V</w:t>
      </w:r>
      <w:r w:rsidRPr="00F11E15">
        <w:rPr>
          <w:vertAlign w:val="subscript"/>
        </w:rPr>
        <w:t>БД</w:t>
      </w:r>
      <w:proofErr w:type="spellEnd"/>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5"/>
      <w:proofErr w:type="spellStart"/>
      <w:r w:rsidRPr="00A66DBE">
        <w:t>V</w:t>
      </w:r>
      <w:r w:rsidRPr="00A66DBE">
        <w:rPr>
          <w:vertAlign w:val="subscript"/>
        </w:rPr>
        <w:t>БД</w:t>
      </w:r>
      <w:proofErr w:type="spellEnd"/>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15"/>
      <w:r>
        <w:rPr>
          <w:rStyle w:val="aff4"/>
          <w:rFonts w:asciiTheme="minorHAnsi" w:eastAsiaTheme="minorHAnsi" w:hAnsiTheme="minorHAnsi" w:cstheme="minorBidi"/>
        </w:rPr>
        <w:commentReference w:id="115"/>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6"/>
      <w:proofErr w:type="spellStart"/>
      <w:r w:rsidR="00C145FF" w:rsidRPr="00F11E15">
        <w:t>V</w:t>
      </w:r>
      <w:r w:rsidR="00C145FF" w:rsidRPr="00F11E15">
        <w:rPr>
          <w:vertAlign w:val="subscript"/>
        </w:rPr>
        <w:t>справки</w:t>
      </w:r>
      <w:proofErr w:type="spellEnd"/>
      <w:r w:rsidR="00C145FF" w:rsidRPr="00F11E15">
        <w:t xml:space="preserve"> </w:t>
      </w:r>
      <w:commentRangeEnd w:id="116"/>
      <w:r w:rsidR="00C145FF">
        <w:rPr>
          <w:rStyle w:val="aff4"/>
          <w:lang w:val="en-GB" w:eastAsia="ru-RU"/>
        </w:rPr>
        <w:commentReference w:id="116"/>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proofErr w:type="spellStart"/>
      <w:r w:rsidRPr="00F11E15">
        <w:t>V</w:t>
      </w:r>
      <w:r w:rsidRPr="00F11E15">
        <w:rPr>
          <w:vertAlign w:val="subscript"/>
        </w:rPr>
        <w:t>ЖД</w:t>
      </w:r>
      <w:proofErr w:type="spellEnd"/>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7" w:name="_Toc535945990"/>
      <w:bookmarkStart w:id="118" w:name="_Toc536060646"/>
    </w:p>
    <w:bookmarkEnd w:id="117"/>
    <w:bookmarkEnd w:id="118"/>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19"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19"/>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proofErr w:type="spellStart"/>
            <w:r>
              <w:t>ОУ</w:t>
            </w:r>
            <w:proofErr w:type="spellEnd"/>
            <w:r>
              <w:t xml:space="preserve"> </w:t>
            </w:r>
            <w:proofErr w:type="spellStart"/>
            <w:r>
              <w:t>ВО</w:t>
            </w:r>
            <w:proofErr w:type="spellEnd"/>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w:t>
      </w:r>
      <w:proofErr w:type="spellStart"/>
      <w:r w:rsidRPr="00F11E15">
        <w:t>V</w:t>
      </w:r>
      <w:r w:rsidRPr="00F11E15">
        <w:rPr>
          <w:vertAlign w:val="subscript"/>
        </w:rPr>
        <w:t>ПР</w:t>
      </w:r>
      <w:proofErr w:type="spellEnd"/>
      <w:r w:rsidRPr="00F11E15">
        <w:t xml:space="preserve"> + </w:t>
      </w:r>
      <w:proofErr w:type="spellStart"/>
      <w:r w:rsidRPr="00F11E15">
        <w:t>V</w:t>
      </w:r>
      <w:r w:rsidRPr="00F11E15">
        <w:rPr>
          <w:vertAlign w:val="subscript"/>
        </w:rPr>
        <w:t>БД</w:t>
      </w:r>
      <w:proofErr w:type="spellEnd"/>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 xml:space="preserve">где </w:t>
      </w:r>
      <w:proofErr w:type="spellStart"/>
      <w:r w:rsidRPr="00F11E15">
        <w:t>V</w:t>
      </w:r>
      <w:r w:rsidRPr="00F11E15">
        <w:rPr>
          <w:vertAlign w:val="subscript"/>
        </w:rPr>
        <w:t>ОС</w:t>
      </w:r>
      <w:proofErr w:type="spellEnd"/>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proofErr w:type="spellStart"/>
      <w:r w:rsidRPr="00F11E15">
        <w:t>V</w:t>
      </w:r>
      <w:r w:rsidRPr="00F11E15">
        <w:rPr>
          <w:vertAlign w:val="subscript"/>
        </w:rPr>
        <w:t>ПР</w:t>
      </w:r>
      <w:proofErr w:type="spellEnd"/>
      <w:r w:rsidRPr="00F11E15">
        <w:t xml:space="preserve"> – ОЗУ, которое займет само приложение (не превысит 80 Мб);</w:t>
      </w:r>
    </w:p>
    <w:p w14:paraId="247C3C61" w14:textId="77777777" w:rsidR="00C022C4" w:rsidRPr="00F11E15" w:rsidRDefault="00C022C4" w:rsidP="00C022C4">
      <w:pPr>
        <w:pStyle w:val="a9"/>
      </w:pPr>
      <w:proofErr w:type="spellStart"/>
      <w:r w:rsidRPr="00F11E15">
        <w:t>V</w:t>
      </w:r>
      <w:r w:rsidRPr="00F11E15">
        <w:rPr>
          <w:vertAlign w:val="subscript"/>
        </w:rPr>
        <w:t>БД</w:t>
      </w:r>
      <w:proofErr w:type="spellEnd"/>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proofErr w:type="spellStart"/>
      <w:r w:rsidRPr="00F11E15">
        <w:t>V</w:t>
      </w:r>
      <w:r w:rsidRPr="00F11E15">
        <w:rPr>
          <w:vertAlign w:val="subscript"/>
        </w:rPr>
        <w:t>ОЗУ</w:t>
      </w:r>
      <w:proofErr w:type="spellEnd"/>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20" w:name="_Toc536060647"/>
      <w:bookmarkStart w:id="121" w:name="_Toc57202943"/>
      <w:bookmarkStart w:id="122" w:name="_Toc90897472"/>
      <w:proofErr w:type="spellStart"/>
      <w:r w:rsidRPr="00F11E15">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20"/>
      <w:bookmarkEnd w:id="121"/>
      <w:bookmarkEnd w:id="122"/>
      <w:proofErr w:type="spellEnd"/>
    </w:p>
    <w:p w14:paraId="56F49D75" w14:textId="77777777" w:rsidR="00C022C4" w:rsidRPr="00F11E15" w:rsidRDefault="00C022C4" w:rsidP="00C022C4">
      <w:pPr>
        <w:pStyle w:val="a9"/>
      </w:pPr>
      <w:commentRangeStart w:id="123"/>
      <w:r w:rsidRPr="00F11E15">
        <w:t>Для корректного функционирования системы необходимо:</w:t>
      </w:r>
      <w:commentRangeEnd w:id="123"/>
      <w:r w:rsidR="00986F6C">
        <w:rPr>
          <w:rStyle w:val="aff4"/>
          <w:lang w:val="en-GB" w:eastAsia="ru-RU"/>
        </w:rPr>
        <w:commentReference w:id="123"/>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тип ЭВМ: </w:t>
      </w:r>
      <w:proofErr w:type="spellStart"/>
      <w:r w:rsidRPr="00F11E15">
        <w:rPr>
          <w:rStyle w:val="afff7"/>
        </w:rPr>
        <w:t>x86</w:t>
      </w:r>
      <w:proofErr w:type="spellEnd"/>
      <w:r w:rsidRPr="00F11E15">
        <w:rPr>
          <w:rStyle w:val="afff7"/>
        </w:rPr>
        <w:t>-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24"/>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24"/>
      <w:r>
        <w:rPr>
          <w:rStyle w:val="aff4"/>
          <w:rFonts w:asciiTheme="minorHAnsi" w:eastAsiaTheme="minorHAnsi" w:hAnsiTheme="minorHAnsi" w:cstheme="minorBidi"/>
        </w:rPr>
        <w:commentReference w:id="124"/>
      </w:r>
    </w:p>
    <w:p w14:paraId="1D7ADC94" w14:textId="77777777" w:rsidR="005B04EF" w:rsidRDefault="00B8713F" w:rsidP="00E07C72">
      <w:pPr>
        <w:pStyle w:val="aff3"/>
      </w:pPr>
      <w:r>
        <w:br w:type="page"/>
      </w:r>
      <w:bookmarkStart w:id="125" w:name="_Toc90897473"/>
      <w:commentRangeStart w:id="126"/>
      <w:r w:rsidR="00A21EBC" w:rsidRPr="003E5B55">
        <w:lastRenderedPageBreak/>
        <w:t>ЗАКЛЮЧЕНИЕ</w:t>
      </w:r>
      <w:commentRangeEnd w:id="126"/>
      <w:r w:rsidR="008E4311">
        <w:rPr>
          <w:rStyle w:val="aff4"/>
          <w:bCs w:val="0"/>
          <w:caps w:val="0"/>
          <w:kern w:val="0"/>
          <w:lang w:val="en-GB"/>
        </w:rPr>
        <w:commentReference w:id="126"/>
      </w:r>
      <w:bookmarkEnd w:id="125"/>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7"/>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7"/>
      <w:r w:rsidR="008E4311">
        <w:rPr>
          <w:rStyle w:val="aff4"/>
          <w:lang w:val="en-GB" w:eastAsia="ru-RU"/>
        </w:rPr>
        <w:commentReference w:id="127"/>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8" w:name="_Toc90897474"/>
      <w:commentRangeStart w:id="129"/>
      <w:r w:rsidR="00A21EBC" w:rsidRPr="00A21EBC">
        <w:lastRenderedPageBreak/>
        <w:t xml:space="preserve">СПИСОК </w:t>
      </w:r>
      <w:r w:rsidR="00A21EBC" w:rsidRPr="008C572C">
        <w:t>ИСПОЛЬЗОВАННЫХ</w:t>
      </w:r>
      <w:r w:rsidR="00A21EBC" w:rsidRPr="00A21EBC">
        <w:t xml:space="preserve"> ИСТОЧНИКОВ</w:t>
      </w:r>
      <w:commentRangeEnd w:id="129"/>
      <w:r w:rsidR="008E4311">
        <w:rPr>
          <w:rStyle w:val="aff4"/>
          <w:bCs w:val="0"/>
          <w:caps w:val="0"/>
          <w:kern w:val="0"/>
          <w:lang w:val="en-GB"/>
        </w:rPr>
        <w:commentReference w:id="129"/>
      </w:r>
      <w:bookmarkEnd w:id="128"/>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 xml:space="preserve">Буч Г., </w:t>
      </w:r>
      <w:proofErr w:type="spellStart"/>
      <w:r w:rsidRPr="008E4311">
        <w:t>Рамбо</w:t>
      </w:r>
      <w:proofErr w:type="spellEnd"/>
      <w:r w:rsidRPr="008E4311">
        <w:t xml:space="preserve"> Д., Якобсон А. Язык </w:t>
      </w:r>
      <w:proofErr w:type="spellStart"/>
      <w:r w:rsidRPr="008E4311">
        <w:t>UML</w:t>
      </w:r>
      <w:proofErr w:type="spellEnd"/>
      <w:r w:rsidRPr="008E4311">
        <w:t xml:space="preserve">. Руководство пользователя. Изд. 2-е. М.: </w:t>
      </w:r>
      <w:proofErr w:type="spellStart"/>
      <w:r w:rsidRPr="008E4311">
        <w:t>ДМК</w:t>
      </w:r>
      <w:proofErr w:type="spellEnd"/>
      <w:r w:rsidRPr="008E4311">
        <w:t xml:space="preserve">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xml:space="preserve"> Д., Якобсон А. Язык </w:t>
      </w:r>
      <w:proofErr w:type="spellStart"/>
      <w:r w:rsidRPr="008E4311">
        <w:t>UML</w:t>
      </w:r>
      <w:proofErr w:type="spellEnd"/>
      <w:r w:rsidRPr="008E4311">
        <w:t xml:space="preserve">. Руководство пользователя. Изд. 2-е. М.: </w:t>
      </w:r>
      <w:proofErr w:type="spellStart"/>
      <w:r w:rsidRPr="008E4311">
        <w:t>ДМК</w:t>
      </w:r>
      <w:proofErr w:type="spellEnd"/>
      <w:r w:rsidRPr="008E4311">
        <w:t xml:space="preserve">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xml:space="preserve"> Д., Якобсон А. Язык </w:t>
      </w:r>
      <w:proofErr w:type="spellStart"/>
      <w:r w:rsidRPr="008E4311">
        <w:t>UML</w:t>
      </w:r>
      <w:proofErr w:type="spellEnd"/>
      <w:r w:rsidRPr="008E4311">
        <w:t xml:space="preserve">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w:t>
      </w:r>
      <w:proofErr w:type="spellStart"/>
      <w:r w:rsidRPr="008E4311">
        <w:t>Ю.М</w:t>
      </w:r>
      <w:proofErr w:type="spellEnd"/>
      <w:r w:rsidRPr="008E4311">
        <w:t xml:space="preserve">.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 xml:space="preserve">Зеленко Л.С., Шумская </w:t>
      </w:r>
      <w:proofErr w:type="spellStart"/>
      <w:r w:rsidRPr="008E4311">
        <w:rPr>
          <w:iCs/>
        </w:rPr>
        <w:t>Е.А</w:t>
      </w:r>
      <w:proofErr w:type="spellEnd"/>
      <w:r w:rsidRPr="008E4311">
        <w:rPr>
          <w:iCs/>
        </w:rPr>
        <w:t xml:space="preserve">. Комплекс программ для работы с учебным контентом в дистанционных обучающих системах// Известия </w:t>
      </w:r>
      <w:proofErr w:type="spellStart"/>
      <w:r w:rsidRPr="008E4311">
        <w:rPr>
          <w:iCs/>
        </w:rPr>
        <w:t>СНЦ</w:t>
      </w:r>
      <w:proofErr w:type="spellEnd"/>
      <w:r w:rsidRPr="008E4311">
        <w:rPr>
          <w:iCs/>
        </w:rPr>
        <w:t xml:space="preserve">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1BD02075"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proofErr w:type="spellStart"/>
      <w:r w:rsidRPr="00373896">
        <w:t>http</w:t>
      </w:r>
      <w:proofErr w:type="spellEnd"/>
      <w:r w:rsidRPr="00373896">
        <w:t>://</w:t>
      </w:r>
      <w:proofErr w:type="spellStart"/>
      <w:r w:rsidRPr="00373896">
        <w:t>www.rushydro.ru</w:t>
      </w:r>
      <w:proofErr w:type="spellEnd"/>
      <w:r w:rsidRPr="00373896">
        <w:t>/</w:t>
      </w:r>
      <w:proofErr w:type="spellStart"/>
      <w:r w:rsidRPr="00373896">
        <w:t>industry</w:t>
      </w:r>
      <w:proofErr w:type="spellEnd"/>
      <w:r w:rsidRPr="00373896">
        <w:t>/</w:t>
      </w:r>
      <w:proofErr w:type="spellStart"/>
      <w:r w:rsidRPr="00373896">
        <w:t>russianhydropower</w:t>
      </w:r>
      <w:proofErr w:type="spellEnd"/>
      <w:r w:rsidRPr="00373896">
        <w:t>/ (дата обращения: 20.12.</w:t>
      </w:r>
      <w:r w:rsidR="007F5656">
        <w:t>2022</w:t>
      </w:r>
      <w:r w:rsidRPr="00373896">
        <w:t>).</w:t>
      </w:r>
    </w:p>
    <w:p w14:paraId="36BE8B39" w14:textId="1B12C73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7F5656">
        <w:t>2022</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proofErr w:type="spellStart"/>
      <w:r w:rsidRPr="00373896">
        <w:rPr>
          <w:lang w:val="en-US"/>
        </w:rPr>
        <w:t>htm</w:t>
      </w:r>
      <w:proofErr w:type="spellEnd"/>
      <w:r w:rsidRPr="00373896">
        <w:t xml:space="preserve"> (дата обращения: 20.12.</w:t>
      </w:r>
      <w:r w:rsidR="007F5656">
        <w:t>2022</w:t>
      </w:r>
      <w:r w:rsidRPr="00373896">
        <w:t>).</w:t>
      </w:r>
    </w:p>
    <w:p w14:paraId="46EFD29D" w14:textId="04F51916" w:rsidR="00950494" w:rsidRPr="00373896" w:rsidRDefault="00950494" w:rsidP="008E4311">
      <w:pPr>
        <w:pStyle w:val="12"/>
      </w:pPr>
      <w:r w:rsidRPr="00373896">
        <w:t xml:space="preserve">Субботин </w:t>
      </w:r>
      <w:proofErr w:type="spellStart"/>
      <w:r w:rsidRPr="00373896">
        <w:t>А.С</w:t>
      </w:r>
      <w:proofErr w:type="spellEnd"/>
      <w:r w:rsidRPr="00373896">
        <w:t xml:space="preserve">. Основы гидротехники [Электронный ресурс]. </w:t>
      </w:r>
      <w:r w:rsidRPr="00373896">
        <w:rPr>
          <w:lang w:val="en-US"/>
        </w:rPr>
        <w:t>URL</w:t>
      </w:r>
      <w:r w:rsidRPr="00373896">
        <w:t>:</w:t>
      </w:r>
      <w:r w:rsidRPr="00373896">
        <w:rPr>
          <w:lang w:val="en-US"/>
        </w:rPr>
        <w:t> </w:t>
      </w:r>
      <w:proofErr w:type="spellStart"/>
      <w:r w:rsidRPr="00373896">
        <w:t>http</w:t>
      </w:r>
      <w:proofErr w:type="spellEnd"/>
      <w:r w:rsidRPr="00373896">
        <w:t>://</w:t>
      </w:r>
      <w:proofErr w:type="spellStart"/>
      <w:r w:rsidRPr="00373896">
        <w:t>www.cawater-info.net</w:t>
      </w:r>
      <w:proofErr w:type="spellEnd"/>
      <w:r w:rsidRPr="00373896">
        <w:t>/</w:t>
      </w:r>
      <w:proofErr w:type="spellStart"/>
      <w:r w:rsidRPr="00373896">
        <w:t>bk</w:t>
      </w:r>
      <w:proofErr w:type="spellEnd"/>
      <w:r w:rsidRPr="00373896">
        <w:t>/</w:t>
      </w:r>
      <w:proofErr w:type="spellStart"/>
      <w:r w:rsidRPr="00373896">
        <w:t>dam-safety</w:t>
      </w:r>
      <w:proofErr w:type="spellEnd"/>
      <w:r w:rsidRPr="00373896">
        <w:t>/</w:t>
      </w:r>
      <w:proofErr w:type="spellStart"/>
      <w:r w:rsidRPr="00373896">
        <w:t>files</w:t>
      </w:r>
      <w:proofErr w:type="spellEnd"/>
      <w:r w:rsidRPr="00373896">
        <w:t>/</w:t>
      </w:r>
      <w:proofErr w:type="spellStart"/>
      <w:r w:rsidRPr="00373896">
        <w:t>subbotin.pdf</w:t>
      </w:r>
      <w:proofErr w:type="spellEnd"/>
      <w:r w:rsidRPr="00373896">
        <w:t xml:space="preserve"> (дата обращения: 03.02.</w:t>
      </w:r>
      <w:r w:rsidR="007F5656">
        <w:t>2022</w:t>
      </w:r>
      <w:r w:rsidRPr="00373896">
        <w:t>).</w:t>
      </w:r>
    </w:p>
    <w:p w14:paraId="796FB7C2" w14:textId="4F1B4C5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xml:space="preserve">: </w:t>
      </w:r>
      <w:proofErr w:type="spellStart"/>
      <w:r w:rsidRPr="00373896">
        <w:t>http</w:t>
      </w:r>
      <w:proofErr w:type="spellEnd"/>
      <w:r w:rsidRPr="00373896">
        <w:t>://</w:t>
      </w:r>
      <w:proofErr w:type="spellStart"/>
      <w:r w:rsidRPr="00373896">
        <w:t>so-ups.ru</w:t>
      </w:r>
      <w:proofErr w:type="spellEnd"/>
      <w:r w:rsidRPr="00373896">
        <w:t>/</w:t>
      </w:r>
      <w:proofErr w:type="spellStart"/>
      <w:r w:rsidRPr="00373896">
        <w:t>index.php?id</w:t>
      </w:r>
      <w:proofErr w:type="spellEnd"/>
      <w:r w:rsidRPr="00373896">
        <w:t>=</w:t>
      </w:r>
      <w:proofErr w:type="spellStart"/>
      <w:r w:rsidRPr="00373896">
        <w:t>about</w:t>
      </w:r>
      <w:proofErr w:type="spellEnd"/>
      <w:r w:rsidRPr="00373896">
        <w:t xml:space="preserve"> (дата обращения: 20.12.</w:t>
      </w:r>
      <w:r w:rsidR="007F5656">
        <w:t>2022</w:t>
      </w:r>
      <w:r w:rsidRPr="00373896">
        <w:t>).</w:t>
      </w:r>
    </w:p>
    <w:p w14:paraId="4DE98ECD" w14:textId="537749A6"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7F5656">
        <w:t>2022</w:t>
      </w:r>
      <w:r w:rsidRPr="00373896">
        <w:t>).</w:t>
      </w:r>
    </w:p>
    <w:p w14:paraId="14183C19" w14:textId="22C4F68C"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w:t>
      </w:r>
      <w:proofErr w:type="spellStart"/>
      <w:r w:rsidRPr="00373896">
        <w:t>http</w:t>
      </w:r>
      <w:proofErr w:type="spellEnd"/>
      <w:r w:rsidRPr="00373896">
        <w:t>://</w:t>
      </w:r>
      <w:proofErr w:type="spellStart"/>
      <w:r w:rsidRPr="00373896">
        <w:t>mescontrol.ru</w:t>
      </w:r>
      <w:proofErr w:type="spellEnd"/>
      <w:r w:rsidRPr="00373896">
        <w:t>/</w:t>
      </w:r>
      <w:proofErr w:type="spellStart"/>
      <w:r w:rsidRPr="00373896">
        <w:t>articles</w:t>
      </w:r>
      <w:proofErr w:type="spellEnd"/>
      <w:r w:rsidRPr="00373896">
        <w:t>/</w:t>
      </w:r>
      <w:proofErr w:type="spellStart"/>
      <w:r w:rsidRPr="00373896">
        <w:t>systems</w:t>
      </w:r>
      <w:proofErr w:type="spellEnd"/>
      <w:r w:rsidRPr="00373896">
        <w:t xml:space="preserve"> (дата обращения: 02.04.</w:t>
      </w:r>
      <w:r w:rsidR="007F5656">
        <w:t>2022</w:t>
      </w:r>
      <w:r w:rsidRPr="00373896">
        <w:t>).</w:t>
      </w:r>
    </w:p>
    <w:p w14:paraId="00C63499" w14:textId="36A68E54" w:rsidR="00950494" w:rsidRPr="00373896" w:rsidRDefault="00950494" w:rsidP="008E4311">
      <w:pPr>
        <w:pStyle w:val="12"/>
      </w:pPr>
      <w:r w:rsidRPr="00373896">
        <w:t>Пушников </w:t>
      </w:r>
      <w:proofErr w:type="spellStart"/>
      <w:r w:rsidRPr="00373896">
        <w:t>А.Ю</w:t>
      </w:r>
      <w:proofErr w:type="spellEnd"/>
      <w:r w:rsidRPr="00373896">
        <w:t>.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7F5656">
        <w:t>2022</w:t>
      </w:r>
      <w:r w:rsidRPr="00373896">
        <w:t>).</w:t>
      </w:r>
    </w:p>
    <w:p w14:paraId="4EDC76D2" w14:textId="0AADAD15"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proofErr w:type="spellStart"/>
      <w:r w:rsidRPr="00B35A3B">
        <w:t>https</w:t>
      </w:r>
      <w:proofErr w:type="spellEnd"/>
      <w:r w:rsidRPr="00B35A3B">
        <w:t>://</w:t>
      </w:r>
      <w:proofErr w:type="spellStart"/>
      <w:r w:rsidRPr="00B35A3B">
        <w:t>ru.wikipedia.org</w:t>
      </w:r>
      <w:proofErr w:type="spellEnd"/>
      <w:r w:rsidRPr="00B35A3B">
        <w:t>/</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7F5656">
        <w:t>2022</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75B76327" w:rsidR="00950494" w:rsidRPr="00070480" w:rsidRDefault="00950494" w:rsidP="008E4311">
      <w:pPr>
        <w:pStyle w:val="12"/>
        <w:rPr>
          <w:lang w:val="en-US"/>
        </w:rPr>
      </w:pPr>
      <w:r w:rsidRPr="00B95DB5">
        <w:t xml:space="preserve">Белова </w:t>
      </w:r>
      <w:proofErr w:type="spellStart"/>
      <w:r w:rsidRPr="00B95DB5">
        <w:t>С.В</w:t>
      </w:r>
      <w:proofErr w:type="spellEnd"/>
      <w:r w:rsidRPr="00B95DB5">
        <w:t xml:space="preserve">. Язык </w:t>
      </w:r>
      <w:proofErr w:type="spellStart"/>
      <w:r w:rsidRPr="00B95DB5">
        <w:t>UML</w:t>
      </w:r>
      <w:proofErr w:type="spellEnd"/>
      <w:r w:rsidRPr="00B95DB5">
        <w:t>.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 xml:space="preserve">URL: </w:t>
      </w:r>
      <w:proofErr w:type="spellStart"/>
      <w:r w:rsidRPr="00070480">
        <w:rPr>
          <w:lang w:val="en-US"/>
        </w:rPr>
        <w:t>nkse.ru</w:t>
      </w:r>
      <w:proofErr w:type="spellEnd"/>
      <w:r w:rsidRPr="00070480">
        <w:rPr>
          <w:lang w:val="en-US"/>
        </w:rPr>
        <w:t>/component/</w:t>
      </w:r>
      <w:proofErr w:type="spellStart"/>
      <w:r w:rsidRPr="00070480">
        <w:rPr>
          <w:lang w:val="en-US"/>
        </w:rPr>
        <w:t>k2</w:t>
      </w:r>
      <w:proofErr w:type="spellEnd"/>
      <w:r w:rsidRPr="00070480">
        <w:rPr>
          <w:lang w:val="en-US"/>
        </w:rPr>
        <w:t>/item/</w:t>
      </w:r>
      <w:r w:rsidRPr="00070480">
        <w:rPr>
          <w:lang w:val="en-US"/>
        </w:rPr>
        <w:br/>
        <w:t>download/</w:t>
      </w:r>
      <w:proofErr w:type="spellStart"/>
      <w:r w:rsidRPr="00070480">
        <w:rPr>
          <w:lang w:val="en-US"/>
        </w:rPr>
        <w:t>7_754f5a247edc6ec6be78218f187338a5.html</w:t>
      </w:r>
      <w:proofErr w:type="spellEnd"/>
      <w:r w:rsidRPr="00070480">
        <w:rPr>
          <w:lang w:val="en-US"/>
        </w:rPr>
        <w:t xml:space="preserve">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7F5656">
        <w:rPr>
          <w:lang w:val="en-US"/>
        </w:rPr>
        <w:t>2022</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 xml:space="preserve">под ред. </w:t>
      </w:r>
      <w:proofErr w:type="spellStart"/>
      <w:r>
        <w:t>С.Ф</w:t>
      </w:r>
      <w:proofErr w:type="spellEnd"/>
      <w:r>
        <w:t>.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w:t>
      </w:r>
      <w:proofErr w:type="spellStart"/>
      <w:r>
        <w:t>А.А</w:t>
      </w:r>
      <w:proofErr w:type="spellEnd"/>
      <w:r>
        <w:t>.,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 xml:space="preserve">под ред. </w:t>
      </w:r>
      <w:proofErr w:type="spellStart"/>
      <w:r w:rsidRPr="004D12EC">
        <w:t>С.А</w:t>
      </w:r>
      <w:proofErr w:type="spellEnd"/>
      <w:r w:rsidRPr="004D12EC">
        <w:t>. Прохорова</w:t>
      </w:r>
      <w:r w:rsidRPr="00F22E74">
        <w:t>]</w:t>
      </w:r>
      <w:r w:rsidRPr="004D12EC">
        <w:t>. Самара: Изд</w:t>
      </w:r>
      <w:r>
        <w:t>-</w:t>
      </w:r>
      <w:r w:rsidRPr="004D12EC">
        <w:t xml:space="preserve">во </w:t>
      </w:r>
      <w:proofErr w:type="spellStart"/>
      <w:r>
        <w:t>СНЦ</w:t>
      </w:r>
      <w:proofErr w:type="spellEnd"/>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w:t>
      </w:r>
      <w:proofErr w:type="spellStart"/>
      <w:r>
        <w:t>А.А</w:t>
      </w:r>
      <w:proofErr w:type="spellEnd"/>
      <w:r>
        <w:t>.,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proofErr w:type="spellStart"/>
      <w:r w:rsidRPr="00C04B38">
        <w:t>URL</w:t>
      </w:r>
      <w:proofErr w:type="spellEnd"/>
      <w:r w:rsidRPr="009D51B6">
        <w:t xml:space="preserve">: </w:t>
      </w:r>
      <w:proofErr w:type="spellStart"/>
      <w:r w:rsidRPr="009D51B6">
        <w:t>http</w:t>
      </w:r>
      <w:proofErr w:type="spellEnd"/>
      <w:r w:rsidRPr="009D51B6">
        <w:t>://</w:t>
      </w:r>
      <w:proofErr w:type="spellStart"/>
      <w:r w:rsidRPr="009D51B6">
        <w:t>www.mce.su</w:t>
      </w:r>
      <w:proofErr w:type="spellEnd"/>
      <w:r w:rsidRPr="009D51B6">
        <w:t>/</w:t>
      </w:r>
      <w:proofErr w:type="spellStart"/>
      <w:r w:rsidRPr="009D51B6">
        <w:t>rus</w:t>
      </w:r>
      <w:proofErr w:type="spellEnd"/>
      <w:r w:rsidRPr="009D51B6">
        <w:t>/</w:t>
      </w:r>
      <w:proofErr w:type="spellStart"/>
      <w:r w:rsidRPr="009D51B6">
        <w:t>presentations</w:t>
      </w:r>
      <w:proofErr w:type="spellEnd"/>
      <w:r w:rsidRPr="009D51B6">
        <w:t>/</w:t>
      </w:r>
      <w:r>
        <w:t xml:space="preserve"> </w:t>
      </w:r>
      <w:proofErr w:type="spellStart"/>
      <w:r w:rsidRPr="009D51B6">
        <w:t>p283063</w:t>
      </w:r>
      <w:proofErr w:type="spellEnd"/>
      <w:r w:rsidRPr="009D51B6">
        <w:t>/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30" w:name="_Toc90897475"/>
      <w:r w:rsidR="00A21EBC" w:rsidRPr="003E5B55">
        <w:lastRenderedPageBreak/>
        <w:t xml:space="preserve">ПРИЛОЖЕНИЕ </w:t>
      </w:r>
      <w:r w:rsidR="005B04EF" w:rsidRPr="003E5B55">
        <w:t>А</w:t>
      </w:r>
      <w:r>
        <w:br/>
        <w:t>Р</w:t>
      </w:r>
      <w:r w:rsidRPr="003E5B55">
        <w:t>уководство пользователя</w:t>
      </w:r>
      <w:bookmarkEnd w:id="130"/>
    </w:p>
    <w:p w14:paraId="38B462E4" w14:textId="77777777" w:rsidR="00AC66E0" w:rsidRDefault="00AC66E0" w:rsidP="00E07C72">
      <w:pPr>
        <w:pStyle w:val="a2"/>
        <w:numPr>
          <w:ilvl w:val="0"/>
          <w:numId w:val="0"/>
        </w:numPr>
        <w:ind w:left="709"/>
      </w:pPr>
      <w:bookmarkStart w:id="131" w:name="_Toc90897476"/>
      <w:proofErr w:type="spellStart"/>
      <w:r>
        <w:t>А.1</w:t>
      </w:r>
      <w:proofErr w:type="spellEnd"/>
      <w:r>
        <w:t xml:space="preserve"> Назначение системы</w:t>
      </w:r>
      <w:bookmarkEnd w:id="131"/>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2" w:name="_Toc90897477"/>
      <w:proofErr w:type="spellStart"/>
      <w:r>
        <w:t>А.2</w:t>
      </w:r>
      <w:proofErr w:type="spellEnd"/>
      <w:r>
        <w:t xml:space="preserve"> Условия работы системы</w:t>
      </w:r>
      <w:bookmarkEnd w:id="132"/>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33"/>
      <w:r w:rsidRPr="00AC66E0">
        <w:rPr>
          <w:sz w:val="28"/>
          <w:szCs w:val="28"/>
        </w:rPr>
        <w:t>Требования к техническому обеспечению:</w:t>
      </w:r>
      <w:commentRangeEnd w:id="133"/>
      <w:r w:rsidR="000920E1">
        <w:rPr>
          <w:rStyle w:val="aff4"/>
          <w:lang w:val="en-GB"/>
        </w:rPr>
        <w:commentReference w:id="133"/>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 xml:space="preserve">ЭВМ типа IBM </w:t>
      </w:r>
      <w:proofErr w:type="spellStart"/>
      <w:r w:rsidRPr="00AC66E0">
        <w:rPr>
          <w:sz w:val="28"/>
          <w:szCs w:val="28"/>
        </w:rPr>
        <w:t>PC</w:t>
      </w:r>
      <w:proofErr w:type="spellEnd"/>
      <w:r w:rsidRPr="00AC66E0">
        <w:rPr>
          <w:sz w:val="28"/>
          <w:szCs w:val="28"/>
        </w:rPr>
        <w:t>;</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 xml:space="preserve">процессор типа </w:t>
      </w:r>
      <w:proofErr w:type="spellStart"/>
      <w:r w:rsidRPr="00AC66E0">
        <w:rPr>
          <w:sz w:val="28"/>
          <w:szCs w:val="28"/>
        </w:rPr>
        <w:t>x86</w:t>
      </w:r>
      <w:proofErr w:type="spellEnd"/>
      <w:r w:rsidRPr="00AC66E0">
        <w:rPr>
          <w:sz w:val="28"/>
          <w:szCs w:val="28"/>
        </w:rPr>
        <w:t xml:space="preserve"> или </w:t>
      </w:r>
      <w:proofErr w:type="spellStart"/>
      <w:r w:rsidRPr="00AC66E0">
        <w:rPr>
          <w:sz w:val="28"/>
          <w:szCs w:val="28"/>
        </w:rPr>
        <w:t>x64</w:t>
      </w:r>
      <w:proofErr w:type="spellEnd"/>
      <w:r w:rsidRPr="00AC66E0">
        <w:rPr>
          <w:sz w:val="28"/>
          <w:szCs w:val="28"/>
        </w:rPr>
        <w:t xml:space="preserve">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 xml:space="preserve">Windows 7 Professional 64 бит с пакетом обновлений </w:t>
      </w:r>
      <w:proofErr w:type="spellStart"/>
      <w:r w:rsidRPr="000920E1">
        <w:rPr>
          <w:sz w:val="28"/>
          <w:szCs w:val="28"/>
        </w:rPr>
        <w:t>SP1</w:t>
      </w:r>
      <w:proofErr w:type="spellEnd"/>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4" w:name="_Toc90897478"/>
      <w:proofErr w:type="spellStart"/>
      <w:r w:rsidRPr="00AC66E0">
        <w:t>А.3</w:t>
      </w:r>
      <w:proofErr w:type="spellEnd"/>
      <w:r w:rsidRPr="00AC66E0">
        <w:t xml:space="preserve"> Установка системы</w:t>
      </w:r>
      <w:bookmarkEnd w:id="134"/>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proofErr w:type="spellStart"/>
      <w:r w:rsidRPr="00AC66E0">
        <w:rPr>
          <w:color w:val="FF0000"/>
          <w:sz w:val="28"/>
          <w:szCs w:val="28"/>
        </w:rPr>
        <w:t>ххх.exe</w:t>
      </w:r>
      <w:proofErr w:type="spellEnd"/>
      <w:r w:rsidRPr="00AC66E0">
        <w:rPr>
          <w:sz w:val="28"/>
          <w:szCs w:val="28"/>
        </w:rPr>
        <w:t>.</w:t>
      </w:r>
      <w:r w:rsidRPr="00AC66E0">
        <w:rPr>
          <w:rStyle w:val="af0"/>
          <w:sz w:val="28"/>
          <w:szCs w:val="28"/>
        </w:rPr>
        <w:footnoteReference w:id="8"/>
      </w:r>
    </w:p>
    <w:p w14:paraId="74FCAA4F" w14:textId="77777777" w:rsidR="00AC66E0" w:rsidRDefault="00AC66E0" w:rsidP="00E07C72">
      <w:pPr>
        <w:pStyle w:val="a2"/>
        <w:numPr>
          <w:ilvl w:val="0"/>
          <w:numId w:val="0"/>
        </w:numPr>
        <w:ind w:left="709"/>
      </w:pPr>
      <w:bookmarkStart w:id="135" w:name="_Toc90897479"/>
      <w:proofErr w:type="spellStart"/>
      <w:r w:rsidRPr="00861132">
        <w:lastRenderedPageBreak/>
        <w:t>А.4</w:t>
      </w:r>
      <w:proofErr w:type="spellEnd"/>
      <w:r w:rsidRPr="00861132">
        <w:t xml:space="preserve"> Работа с системой</w:t>
      </w:r>
      <w:bookmarkEnd w:id="135"/>
    </w:p>
    <w:p w14:paraId="1C1E7D2E" w14:textId="77777777" w:rsidR="00AC66E0" w:rsidRPr="00A21EBC" w:rsidRDefault="00AC66E0" w:rsidP="00E07C72">
      <w:pPr>
        <w:pStyle w:val="a3"/>
        <w:numPr>
          <w:ilvl w:val="0"/>
          <w:numId w:val="0"/>
        </w:numPr>
        <w:ind w:left="709"/>
        <w:rPr>
          <w:lang w:val="ru-RU"/>
        </w:rPr>
      </w:pPr>
      <w:bookmarkStart w:id="136" w:name="_Toc90897480"/>
      <w:proofErr w:type="spellStart"/>
      <w:r w:rsidRPr="00A21EBC">
        <w:rPr>
          <w:lang w:val="ru-RU"/>
        </w:rPr>
        <w:t>А.4.1</w:t>
      </w:r>
      <w:proofErr w:type="spellEnd"/>
      <w:r w:rsidRPr="00A21EBC">
        <w:rPr>
          <w:lang w:val="ru-RU"/>
        </w:rPr>
        <w:t xml:space="preserve"> Работа с системой в режиме администратора (если необходимо)</w:t>
      </w:r>
      <w:bookmarkEnd w:id="136"/>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7" w:name="_Toc90897481"/>
      <w:proofErr w:type="spellStart"/>
      <w:r w:rsidRPr="00D02A7B">
        <w:rPr>
          <w:lang w:val="ru-RU"/>
        </w:rPr>
        <w:t>А.4.2</w:t>
      </w:r>
      <w:proofErr w:type="spellEnd"/>
      <w:r w:rsidRPr="00D02A7B">
        <w:rPr>
          <w:lang w:val="ru-RU"/>
        </w:rPr>
        <w:t xml:space="preserve"> Работа с системой в режиме пользователя</w:t>
      </w:r>
      <w:bookmarkEnd w:id="137"/>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8"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8"/>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Лариса" w:date="2023-09-05T14:51:00Z" w:initials="Л">
    <w:p w14:paraId="32B81FD6" w14:textId="7E1D4927" w:rsidR="00220A3A" w:rsidRPr="0094157E" w:rsidRDefault="00220A3A">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sidR="00F728FA">
        <w:rPr>
          <w:lang w:val="ru-RU"/>
        </w:rPr>
        <w:t xml:space="preserve"> выдачи задания</w:t>
      </w:r>
    </w:p>
  </w:comment>
  <w:comment w:id="1" w:author="Лариса" w:date="2020-11-25T18:30:00Z" w:initials="Л">
    <w:p w14:paraId="3EF0FEF2" w14:textId="203D6714" w:rsidR="00220A3A" w:rsidRPr="00B44A37" w:rsidRDefault="00220A3A">
      <w:pPr>
        <w:pStyle w:val="aff5"/>
        <w:rPr>
          <w:lang w:val="ru-RU"/>
        </w:rPr>
      </w:pPr>
      <w:r>
        <w:rPr>
          <w:rStyle w:val="aff4"/>
        </w:rPr>
        <w:annotationRef/>
      </w:r>
      <w:r>
        <w:rPr>
          <w:lang w:val="ru-RU"/>
        </w:rPr>
        <w:t>Для клиент-серверных приложений</w:t>
      </w:r>
    </w:p>
  </w:comment>
  <w:comment w:id="2" w:author="Лариса" w:date="2020-11-25T18:30:00Z" w:initials="Л">
    <w:p w14:paraId="767C7DC6" w14:textId="1F24917A" w:rsidR="00220A3A" w:rsidRPr="003838DD" w:rsidRDefault="00220A3A">
      <w:pPr>
        <w:pStyle w:val="aff5"/>
        <w:rPr>
          <w:lang w:val="ru-RU"/>
        </w:rPr>
      </w:pPr>
      <w:r>
        <w:rPr>
          <w:rStyle w:val="aff4"/>
        </w:rPr>
        <w:annotationRef/>
      </w:r>
      <w:r>
        <w:rPr>
          <w:lang w:val="ru-RU"/>
        </w:rPr>
        <w:t>Для клиент-серверных приложений</w:t>
      </w:r>
    </w:p>
  </w:comment>
  <w:comment w:id="3" w:author="User" w:date="2019-09-02T17:02:00Z" w:initials="U">
    <w:p w14:paraId="1BC99FCC" w14:textId="77777777" w:rsidR="00220A3A" w:rsidRPr="00774F2F" w:rsidRDefault="00220A3A">
      <w:pPr>
        <w:pStyle w:val="aff5"/>
        <w:rPr>
          <w:lang w:val="ru-RU"/>
        </w:rPr>
      </w:pPr>
      <w:r>
        <w:rPr>
          <w:rStyle w:val="aff4"/>
        </w:rPr>
        <w:annotationRef/>
      </w:r>
      <w:r>
        <w:rPr>
          <w:lang w:val="ru-RU"/>
        </w:rPr>
        <w:t>Версии могут быть разными</w:t>
      </w:r>
    </w:p>
  </w:comment>
  <w:comment w:id="4" w:author="User" w:date="2019-09-02T17:03:00Z" w:initials="U">
    <w:p w14:paraId="210405BD" w14:textId="77777777" w:rsidR="00220A3A" w:rsidRPr="00774F2F" w:rsidRDefault="00220A3A">
      <w:pPr>
        <w:pStyle w:val="aff5"/>
        <w:rPr>
          <w:lang w:val="ru-RU"/>
        </w:rPr>
      </w:pPr>
      <w:r>
        <w:rPr>
          <w:rStyle w:val="aff4"/>
        </w:rPr>
        <w:annotationRef/>
      </w:r>
      <w:r>
        <w:rPr>
          <w:lang w:val="ru-RU"/>
        </w:rPr>
        <w:t>При работе с БД</w:t>
      </w:r>
    </w:p>
  </w:comment>
  <w:comment w:id="5" w:author="Лариса" w:date="2020-11-25T18:18:00Z" w:initials="Л">
    <w:p w14:paraId="5D21F494" w14:textId="1AF22321" w:rsidR="00220A3A" w:rsidRPr="003B3995" w:rsidRDefault="00220A3A">
      <w:pPr>
        <w:pStyle w:val="aff5"/>
        <w:rPr>
          <w:lang w:val="ru-RU"/>
        </w:rPr>
      </w:pPr>
      <w:r>
        <w:rPr>
          <w:rStyle w:val="aff4"/>
        </w:rPr>
        <w:annotationRef/>
      </w:r>
      <w:r>
        <w:rPr>
          <w:lang w:val="ru-RU"/>
        </w:rPr>
        <w:t>Версия может измениться</w:t>
      </w:r>
    </w:p>
  </w:comment>
  <w:comment w:id="6" w:author="Лариса" w:date="2021-09-07T14:52:00Z" w:initials="Л">
    <w:p w14:paraId="75AAE5C5" w14:textId="383DB86B" w:rsidR="00220A3A" w:rsidRPr="0021447F" w:rsidRDefault="00220A3A">
      <w:pPr>
        <w:pStyle w:val="aff5"/>
        <w:rPr>
          <w:lang w:val="ru-RU"/>
        </w:rPr>
      </w:pPr>
      <w:r>
        <w:rPr>
          <w:rStyle w:val="aff4"/>
        </w:rPr>
        <w:annotationRef/>
      </w:r>
    </w:p>
  </w:comment>
  <w:comment w:id="7" w:author="Лариса" w:date="2023-09-05T14:50:00Z" w:initials="Л">
    <w:p w14:paraId="4BBD6362" w14:textId="2A2F92BE" w:rsidR="00220A3A" w:rsidRPr="00737D2D" w:rsidRDefault="00220A3A">
      <w:pPr>
        <w:pStyle w:val="aff5"/>
        <w:rPr>
          <w:lang w:val="ru-RU"/>
        </w:rPr>
      </w:pPr>
      <w:r>
        <w:rPr>
          <w:rStyle w:val="aff4"/>
        </w:rPr>
        <w:annotationRef/>
      </w:r>
      <w:r>
        <w:rPr>
          <w:color w:val="FF0000"/>
          <w:sz w:val="16"/>
          <w:szCs w:val="16"/>
          <w:lang w:val="ru-RU"/>
        </w:rPr>
        <w:t>р</w:t>
      </w:r>
      <w:r w:rsidRPr="00A21EBC">
        <w:rPr>
          <w:color w:val="FF0000"/>
          <w:sz w:val="16"/>
          <w:szCs w:val="16"/>
          <w:lang w:val="ru-RU"/>
        </w:rPr>
        <w:t>оспись, дата</w:t>
      </w:r>
    </w:p>
  </w:comment>
  <w:comment w:id="8" w:author="User" w:date="2018-09-14T13:38:00Z" w:initials="U">
    <w:p w14:paraId="325CF914" w14:textId="77777777" w:rsidR="00220A3A" w:rsidRPr="00694D73" w:rsidRDefault="00220A3A">
      <w:pPr>
        <w:pStyle w:val="aff5"/>
        <w:rPr>
          <w:lang w:val="ru-RU"/>
        </w:rPr>
      </w:pPr>
      <w:r>
        <w:rPr>
          <w:rStyle w:val="aff4"/>
        </w:rPr>
        <w:annotationRef/>
      </w:r>
      <w:r>
        <w:rPr>
          <w:lang w:val="ru-RU"/>
        </w:rPr>
        <w:t>Не менее 8 ключевых слов/словосочетаний</w:t>
      </w:r>
    </w:p>
  </w:comment>
  <w:comment w:id="9" w:author="User" w:date="2019-09-02T17:07:00Z" w:initials="U">
    <w:p w14:paraId="33CC50CE" w14:textId="77777777" w:rsidR="00220A3A" w:rsidRPr="00875E52" w:rsidRDefault="00220A3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11" w:author="User" w:date="2019-09-02T18:28:00Z" w:initials="U">
    <w:p w14:paraId="4044AED3" w14:textId="77777777" w:rsidR="00220A3A" w:rsidRPr="003532BA" w:rsidRDefault="00220A3A">
      <w:pPr>
        <w:pStyle w:val="aff5"/>
        <w:rPr>
          <w:lang w:val="ru-RU"/>
        </w:rPr>
      </w:pPr>
      <w:r>
        <w:rPr>
          <w:rStyle w:val="aff4"/>
        </w:rPr>
        <w:annotationRef/>
      </w:r>
      <w:r>
        <w:rPr>
          <w:lang w:val="ru-RU"/>
        </w:rPr>
        <w:t>Не забудьте в конце работы пересобрать оглавление!</w:t>
      </w:r>
    </w:p>
  </w:comment>
  <w:comment w:id="13" w:author="User" w:date="2018-09-14T13:56:00Z" w:initials="U">
    <w:p w14:paraId="25F3B324" w14:textId="77777777" w:rsidR="00220A3A" w:rsidRPr="00447D4A" w:rsidRDefault="00220A3A">
      <w:pPr>
        <w:pStyle w:val="aff5"/>
        <w:rPr>
          <w:lang w:val="ru-RU"/>
        </w:rPr>
      </w:pPr>
      <w:r>
        <w:rPr>
          <w:rStyle w:val="aff4"/>
        </w:rPr>
        <w:annotationRef/>
      </w:r>
      <w:r>
        <w:rPr>
          <w:lang w:val="ru-RU"/>
        </w:rPr>
        <w:t xml:space="preserve">Стиль </w:t>
      </w:r>
      <w:proofErr w:type="spellStart"/>
      <w:r>
        <w:rPr>
          <w:lang w:val="ru-RU"/>
        </w:rPr>
        <w:t>МР_Структурный</w:t>
      </w:r>
      <w:proofErr w:type="spellEnd"/>
      <w:r>
        <w:rPr>
          <w:lang w:val="ru-RU"/>
        </w:rPr>
        <w:t xml:space="preserve"> элемент</w:t>
      </w:r>
    </w:p>
  </w:comment>
  <w:comment w:id="14" w:author="User" w:date="2019-09-02T17:08:00Z" w:initials="U">
    <w:p w14:paraId="112C216E" w14:textId="77777777" w:rsidR="00220A3A" w:rsidRPr="00447D4A" w:rsidRDefault="00220A3A">
      <w:pPr>
        <w:pStyle w:val="aff5"/>
        <w:rPr>
          <w:lang w:val="ru-RU"/>
        </w:rPr>
      </w:pPr>
      <w:r>
        <w:rPr>
          <w:rStyle w:val="aff4"/>
        </w:rPr>
        <w:annotationRef/>
      </w:r>
      <w:r>
        <w:rPr>
          <w:lang w:val="ru-RU"/>
        </w:rPr>
        <w:t>Выдержка из стандарта Самарского университета</w:t>
      </w:r>
    </w:p>
  </w:comment>
  <w:comment w:id="16" w:author="User" w:date="2019-09-02T17:10:00Z" w:initials="U">
    <w:p w14:paraId="650B3906" w14:textId="77777777" w:rsidR="00220A3A" w:rsidRPr="00447D4A" w:rsidRDefault="00220A3A">
      <w:pPr>
        <w:pStyle w:val="aff5"/>
        <w:rPr>
          <w:lang w:val="ru-RU"/>
        </w:rPr>
      </w:pPr>
      <w:r>
        <w:rPr>
          <w:rStyle w:val="aff4"/>
        </w:rPr>
        <w:annotationRef/>
      </w:r>
      <w:r>
        <w:rPr>
          <w:lang w:val="ru-RU"/>
        </w:rPr>
        <w:t xml:space="preserve">Стиль </w:t>
      </w:r>
      <w:proofErr w:type="spellStart"/>
      <w:r>
        <w:rPr>
          <w:lang w:val="ru-RU"/>
        </w:rPr>
        <w:t>МР_Раздел</w:t>
      </w:r>
      <w:proofErr w:type="spellEnd"/>
    </w:p>
  </w:comment>
  <w:comment w:id="18" w:author="User" w:date="2018-09-14T13:57:00Z" w:initials="U">
    <w:p w14:paraId="7A9780A1" w14:textId="77777777" w:rsidR="00220A3A" w:rsidRPr="00447D4A" w:rsidRDefault="00220A3A">
      <w:pPr>
        <w:pStyle w:val="aff5"/>
        <w:rPr>
          <w:lang w:val="ru-RU"/>
        </w:rPr>
      </w:pPr>
      <w:r>
        <w:rPr>
          <w:rStyle w:val="aff4"/>
        </w:rPr>
        <w:annotationRef/>
      </w:r>
      <w:r>
        <w:rPr>
          <w:lang w:val="ru-RU"/>
        </w:rPr>
        <w:t xml:space="preserve">Стиль </w:t>
      </w:r>
      <w:proofErr w:type="spellStart"/>
      <w:r>
        <w:rPr>
          <w:lang w:val="ru-RU"/>
        </w:rPr>
        <w:t>МР_Подраздел</w:t>
      </w:r>
      <w:proofErr w:type="spellEnd"/>
    </w:p>
  </w:comment>
  <w:comment w:id="19" w:author="Лариса" w:date="2021-09-07T18:48:00Z" w:initials="Л">
    <w:p w14:paraId="5382827B" w14:textId="465AC52B" w:rsidR="00220A3A" w:rsidRPr="0021447F" w:rsidRDefault="00220A3A">
      <w:pPr>
        <w:pStyle w:val="aff5"/>
        <w:rPr>
          <w:lang w:val="ru-RU"/>
        </w:rPr>
      </w:pPr>
      <w:r>
        <w:rPr>
          <w:rStyle w:val="aff4"/>
        </w:rPr>
        <w:annotationRef/>
      </w:r>
      <w:r>
        <w:rPr>
          <w:lang w:val="ru-RU"/>
        </w:rPr>
        <w:t>Название может быть другое, по теме проекта</w:t>
      </w:r>
    </w:p>
  </w:comment>
  <w:comment w:id="20" w:author="User" w:date="2018-09-14T13:57:00Z" w:initials="U">
    <w:p w14:paraId="212E9E72" w14:textId="77777777" w:rsidR="00220A3A" w:rsidRPr="0069271C" w:rsidRDefault="00220A3A">
      <w:pPr>
        <w:pStyle w:val="aff5"/>
        <w:rPr>
          <w:lang w:val="ru-RU"/>
        </w:rPr>
      </w:pPr>
      <w:r>
        <w:rPr>
          <w:rStyle w:val="aff4"/>
        </w:rPr>
        <w:annotationRef/>
      </w:r>
      <w:r w:rsidRPr="0069271C">
        <w:rPr>
          <w:lang w:val="ru-RU"/>
        </w:rPr>
        <w:t xml:space="preserve">Стиль </w:t>
      </w:r>
      <w:proofErr w:type="spellStart"/>
      <w:r w:rsidRPr="0069271C">
        <w:rPr>
          <w:lang w:val="ru-RU"/>
        </w:rPr>
        <w:t>МР_подрисуночная</w:t>
      </w:r>
      <w:proofErr w:type="spellEnd"/>
      <w:r w:rsidRPr="0069271C">
        <w:rPr>
          <w:lang w:val="ru-RU"/>
        </w:rPr>
        <w:t xml:space="preserve"> надпись</w:t>
      </w:r>
    </w:p>
  </w:comment>
  <w:comment w:id="21" w:author="User" w:date="2019-09-02T17:10:00Z" w:initials="U">
    <w:p w14:paraId="14813BEE" w14:textId="77777777" w:rsidR="00220A3A" w:rsidRPr="00875E52" w:rsidRDefault="00220A3A">
      <w:pPr>
        <w:pStyle w:val="aff5"/>
        <w:rPr>
          <w:lang w:val="ru-RU"/>
        </w:rPr>
      </w:pPr>
      <w:r>
        <w:rPr>
          <w:rStyle w:val="aff4"/>
        </w:rPr>
        <w:annotationRef/>
      </w:r>
      <w:r>
        <w:rPr>
          <w:lang w:val="ru-RU"/>
        </w:rPr>
        <w:t xml:space="preserve">Стиль </w:t>
      </w:r>
      <w:proofErr w:type="spellStart"/>
      <w:r>
        <w:rPr>
          <w:lang w:val="ru-RU"/>
        </w:rPr>
        <w:t>МР_Название</w:t>
      </w:r>
      <w:proofErr w:type="spellEnd"/>
      <w:r>
        <w:rPr>
          <w:lang w:val="ru-RU"/>
        </w:rPr>
        <w:t xml:space="preserve"> таблицы</w:t>
      </w:r>
    </w:p>
  </w:comment>
  <w:comment w:id="23" w:author="Лариса" w:date="2021-09-07T18:50:00Z" w:initials="Л">
    <w:p w14:paraId="234AE694" w14:textId="6A87845C" w:rsidR="00220A3A" w:rsidRPr="0021447F" w:rsidRDefault="00220A3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6" w:author="User" w:date="2019-09-02T17:17:00Z" w:initials="U">
    <w:p w14:paraId="3CE4DBFF" w14:textId="77777777" w:rsidR="00220A3A" w:rsidRPr="00875E52" w:rsidRDefault="00220A3A">
      <w:pPr>
        <w:pStyle w:val="aff5"/>
        <w:rPr>
          <w:lang w:val="ru-RU"/>
        </w:rPr>
      </w:pPr>
      <w:r>
        <w:rPr>
          <w:rStyle w:val="aff4"/>
        </w:rPr>
        <w:annotationRef/>
      </w:r>
      <w:r>
        <w:rPr>
          <w:lang w:val="ru-RU"/>
        </w:rPr>
        <w:t>Должно быть описано не  менее  двух аналогов</w:t>
      </w:r>
    </w:p>
  </w:comment>
  <w:comment w:id="28" w:author="Лариса" w:date="2021-09-07T18:47:00Z" w:initials="Л">
    <w:p w14:paraId="4A0B6103" w14:textId="77777777" w:rsidR="00220A3A" w:rsidRPr="0071537A" w:rsidRDefault="00220A3A" w:rsidP="0021447F">
      <w:pPr>
        <w:pStyle w:val="aff5"/>
        <w:rPr>
          <w:lang w:val="ru-RU"/>
        </w:rPr>
      </w:pPr>
      <w:r>
        <w:rPr>
          <w:rStyle w:val="aff4"/>
        </w:rPr>
        <w:annotationRef/>
      </w:r>
      <w:r>
        <w:rPr>
          <w:lang w:val="ru-RU"/>
        </w:rPr>
        <w:t xml:space="preserve">Слова про объектный поход к проектированию и методологию </w:t>
      </w:r>
      <w:proofErr w:type="spellStart"/>
      <w:r>
        <w:rPr>
          <w:lang w:val="ru-RU"/>
        </w:rPr>
        <w:t>ООАП</w:t>
      </w:r>
      <w:proofErr w:type="spellEnd"/>
    </w:p>
    <w:p w14:paraId="6F4F34A8" w14:textId="4CA3FC1A" w:rsidR="00220A3A" w:rsidRPr="0021447F" w:rsidRDefault="00220A3A">
      <w:pPr>
        <w:pStyle w:val="aff5"/>
        <w:rPr>
          <w:lang w:val="ru-RU"/>
        </w:rPr>
      </w:pPr>
    </w:p>
  </w:comment>
  <w:comment w:id="34" w:author="Лариса" w:date="2022-10-24T09:21:00Z" w:initials="Л">
    <w:p w14:paraId="260DA5AE" w14:textId="6A317E7C" w:rsidR="00220A3A" w:rsidRPr="004D36E3" w:rsidRDefault="00220A3A">
      <w:pPr>
        <w:pStyle w:val="aff5"/>
        <w:rPr>
          <w:lang w:val="ru-RU"/>
        </w:rPr>
      </w:pPr>
      <w:r>
        <w:rPr>
          <w:rStyle w:val="aff4"/>
        </w:rPr>
        <w:annotationRef/>
      </w:r>
      <w:r>
        <w:rPr>
          <w:lang w:val="ru-RU"/>
        </w:rPr>
        <w:t>Более подробно, если такая архитектура</w:t>
      </w:r>
    </w:p>
  </w:comment>
  <w:comment w:id="35" w:author="Лариса" w:date="2022-10-24T09:20:00Z" w:initials="Л">
    <w:p w14:paraId="52308741" w14:textId="77777777" w:rsidR="00220A3A" w:rsidRPr="00C023F4" w:rsidRDefault="00220A3A" w:rsidP="004D36E3">
      <w:pPr>
        <w:pStyle w:val="aff5"/>
        <w:rPr>
          <w:lang w:val="ru-RU"/>
        </w:rPr>
      </w:pPr>
      <w:r>
        <w:rPr>
          <w:rStyle w:val="aff4"/>
        </w:rPr>
        <w:annotationRef/>
      </w:r>
      <w:r>
        <w:rPr>
          <w:lang w:val="ru-RU"/>
        </w:rPr>
        <w:t>Если система такая</w:t>
      </w:r>
    </w:p>
  </w:comment>
  <w:comment w:id="33" w:author="Лариса" w:date="2022-10-24T09:20:00Z" w:initials="Л">
    <w:p w14:paraId="2AC1BB41" w14:textId="77777777" w:rsidR="00220A3A" w:rsidRPr="00C023F4" w:rsidRDefault="00220A3A" w:rsidP="004D36E3">
      <w:pPr>
        <w:pStyle w:val="aff5"/>
        <w:rPr>
          <w:lang w:val="ru-RU"/>
        </w:rPr>
      </w:pPr>
      <w:r>
        <w:rPr>
          <w:rStyle w:val="aff4"/>
        </w:rPr>
        <w:annotationRef/>
      </w:r>
      <w:r>
        <w:rPr>
          <w:lang w:val="ru-RU"/>
        </w:rPr>
        <w:t>Если не настольное приложение</w:t>
      </w:r>
    </w:p>
  </w:comment>
  <w:comment w:id="37" w:author="User" w:date="2019-09-02T17:39:00Z" w:initials="U">
    <w:p w14:paraId="32D8AADE" w14:textId="77777777" w:rsidR="00220A3A" w:rsidRPr="008E5392" w:rsidRDefault="00220A3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8" w:author="Лариса" w:date="2022-10-24T09:22:00Z" w:initials="Л">
    <w:p w14:paraId="04FC7C0B" w14:textId="77777777" w:rsidR="00220A3A" w:rsidRPr="00417554" w:rsidRDefault="00220A3A" w:rsidP="004D36E3">
      <w:pPr>
        <w:pStyle w:val="aff5"/>
        <w:rPr>
          <w:lang w:val="ru-RU"/>
        </w:rPr>
      </w:pPr>
      <w:r>
        <w:rPr>
          <w:rStyle w:val="aff4"/>
        </w:rPr>
        <w:annotationRef/>
      </w:r>
      <w:r>
        <w:rPr>
          <w:lang w:val="ru-RU"/>
        </w:rPr>
        <w:t>Настольное приложение с разделением по ролям</w:t>
      </w:r>
    </w:p>
  </w:comment>
  <w:comment w:id="39" w:author="Лариса" w:date="2022-10-24T09:22:00Z" w:initials="Л">
    <w:p w14:paraId="652F5E47" w14:textId="77777777" w:rsidR="00220A3A" w:rsidRPr="00417554" w:rsidRDefault="00220A3A" w:rsidP="004D36E3">
      <w:pPr>
        <w:pStyle w:val="aff5"/>
        <w:rPr>
          <w:lang w:val="ru-RU"/>
        </w:rPr>
      </w:pPr>
      <w:r>
        <w:rPr>
          <w:rStyle w:val="aff4"/>
        </w:rPr>
        <w:annotationRef/>
      </w:r>
      <w:r>
        <w:rPr>
          <w:lang w:val="ru-RU"/>
        </w:rPr>
        <w:t>Клиент-серверное приложение</w:t>
      </w:r>
    </w:p>
  </w:comment>
  <w:comment w:id="40" w:author="Лариса" w:date="2022-10-24T09:22:00Z" w:initials="Л">
    <w:p w14:paraId="6540B10B" w14:textId="77777777" w:rsidR="00220A3A" w:rsidRPr="00417554" w:rsidRDefault="00220A3A" w:rsidP="004D36E3">
      <w:pPr>
        <w:pStyle w:val="aff5"/>
        <w:rPr>
          <w:lang w:val="ru-RU"/>
        </w:rPr>
      </w:pPr>
      <w:r>
        <w:rPr>
          <w:rStyle w:val="aff4"/>
        </w:rPr>
        <w:annotationRef/>
      </w:r>
      <w:r>
        <w:rPr>
          <w:lang w:val="ru-RU"/>
        </w:rPr>
        <w:t>Веб-приложение</w:t>
      </w:r>
    </w:p>
  </w:comment>
  <w:comment w:id="43" w:author="User" w:date="2019-09-02T18:10:00Z" w:initials="U">
    <w:p w14:paraId="3D1FC956" w14:textId="77777777" w:rsidR="00220A3A" w:rsidRPr="000677CA" w:rsidRDefault="00220A3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46" w:author="Лариса" w:date="2022-09-05T16:13:00Z" w:initials="Л">
    <w:p w14:paraId="09324826" w14:textId="77777777" w:rsidR="00220A3A" w:rsidRPr="00EF7273" w:rsidRDefault="00220A3A" w:rsidP="00737D2D">
      <w:pPr>
        <w:pStyle w:val="aff5"/>
        <w:rPr>
          <w:lang w:val="ru-RU"/>
        </w:rPr>
      </w:pPr>
      <w:r>
        <w:rPr>
          <w:rStyle w:val="aff4"/>
        </w:rPr>
        <w:annotationRef/>
      </w:r>
      <w:r>
        <w:rPr>
          <w:lang w:val="ru-RU"/>
        </w:rPr>
        <w:t>Так оформляются  большие таблицы</w:t>
      </w:r>
    </w:p>
    <w:p w14:paraId="0B63E5BA" w14:textId="1270B73D" w:rsidR="00220A3A" w:rsidRPr="0094157E" w:rsidRDefault="00220A3A">
      <w:pPr>
        <w:pStyle w:val="aff5"/>
        <w:rPr>
          <w:lang w:val="ru-RU"/>
        </w:rPr>
      </w:pPr>
    </w:p>
  </w:comment>
  <w:comment w:id="58" w:author="Лариса" w:date="2022-09-05T16:13:00Z" w:initials="Л">
    <w:p w14:paraId="4F588D2A" w14:textId="77777777" w:rsidR="00220A3A" w:rsidRPr="0094157E" w:rsidRDefault="00220A3A" w:rsidP="00737D2D">
      <w:pPr>
        <w:pStyle w:val="aff5"/>
        <w:rPr>
          <w:lang w:val="ru-RU"/>
        </w:rPr>
      </w:pPr>
      <w:r>
        <w:rPr>
          <w:rStyle w:val="aff4"/>
        </w:rPr>
        <w:annotationRef/>
      </w:r>
    </w:p>
  </w:comment>
  <w:comment w:id="68" w:author="Лариса" w:date="2021-12-14T16:54:00Z" w:initials="Л">
    <w:p w14:paraId="20088E2B" w14:textId="35D6544D" w:rsidR="00220A3A" w:rsidRDefault="00220A3A">
      <w:pPr>
        <w:pStyle w:val="aff5"/>
        <w:rPr>
          <w:lang w:val="ru-RU"/>
        </w:rPr>
      </w:pPr>
      <w:r>
        <w:rPr>
          <w:rStyle w:val="aff4"/>
        </w:rPr>
        <w:annotationRef/>
      </w:r>
      <w:r>
        <w:rPr>
          <w:lang w:val="ru-RU"/>
        </w:rPr>
        <w:t>Количество диаграмм = количеству сценариев</w:t>
      </w:r>
    </w:p>
    <w:p w14:paraId="05227D88" w14:textId="173677F7" w:rsidR="00220A3A" w:rsidRPr="00B44A37" w:rsidRDefault="00220A3A">
      <w:pPr>
        <w:pStyle w:val="aff5"/>
        <w:rPr>
          <w:lang w:val="ru-RU"/>
        </w:rPr>
      </w:pPr>
      <w:r>
        <w:rPr>
          <w:lang w:val="ru-RU"/>
        </w:rPr>
        <w:t>На каждую диаграмму своя ссылка</w:t>
      </w:r>
    </w:p>
  </w:comment>
  <w:comment w:id="70" w:author="Лариса" w:date="2020-11-25T18:56:00Z" w:initials="Л">
    <w:p w14:paraId="1F33B368" w14:textId="1D764E50" w:rsidR="00220A3A" w:rsidRPr="00B44A37" w:rsidRDefault="00220A3A">
      <w:pPr>
        <w:pStyle w:val="aff5"/>
        <w:rPr>
          <w:lang w:val="ru-RU"/>
        </w:rPr>
      </w:pPr>
      <w:r>
        <w:rPr>
          <w:rStyle w:val="aff4"/>
        </w:rPr>
        <w:annotationRef/>
      </w:r>
    </w:p>
  </w:comment>
  <w:comment w:id="71" w:author="Лариса" w:date="2020-11-25T18:56:00Z" w:initials="Л">
    <w:p w14:paraId="0A5DF264" w14:textId="5128A44B" w:rsidR="00220A3A" w:rsidRPr="00B44A37" w:rsidRDefault="00220A3A">
      <w:pPr>
        <w:pStyle w:val="aff5"/>
        <w:rPr>
          <w:lang w:val="ru-RU"/>
        </w:rPr>
      </w:pPr>
      <w:r>
        <w:rPr>
          <w:rStyle w:val="aff4"/>
        </w:rPr>
        <w:annotationRef/>
      </w:r>
    </w:p>
  </w:comment>
  <w:comment w:id="72" w:author="Лариса" w:date="2020-11-25T18:55:00Z" w:initials="Л">
    <w:p w14:paraId="6CD7B44E" w14:textId="77777777" w:rsidR="00220A3A" w:rsidRPr="00224D4D" w:rsidRDefault="00220A3A" w:rsidP="00224D4D">
      <w:pPr>
        <w:pStyle w:val="aff5"/>
        <w:rPr>
          <w:lang w:val="ru-RU"/>
        </w:rPr>
      </w:pPr>
      <w:r>
        <w:rPr>
          <w:rStyle w:val="aff4"/>
        </w:rPr>
        <w:annotationRef/>
      </w:r>
      <w:r w:rsidRPr="00224D4D">
        <w:rPr>
          <w:lang w:val="ru-RU"/>
        </w:rPr>
        <w:t>пример</w:t>
      </w:r>
    </w:p>
  </w:comment>
  <w:comment w:id="74" w:author="Лариса" w:date="2020-11-25T18:55:00Z" w:initials="Л">
    <w:p w14:paraId="2A2D1032" w14:textId="77777777" w:rsidR="00220A3A" w:rsidRPr="00224D4D" w:rsidRDefault="00220A3A" w:rsidP="00224D4D">
      <w:pPr>
        <w:pStyle w:val="aff5"/>
        <w:rPr>
          <w:lang w:val="ru-RU"/>
        </w:rPr>
      </w:pPr>
      <w:r>
        <w:rPr>
          <w:rStyle w:val="aff4"/>
        </w:rPr>
        <w:annotationRef/>
      </w:r>
    </w:p>
  </w:comment>
  <w:comment w:id="75" w:author="Лариса" w:date="2020-11-25T18:55:00Z" w:initials="Л">
    <w:p w14:paraId="1DD30B62" w14:textId="77777777" w:rsidR="00220A3A" w:rsidRPr="00224D4D" w:rsidRDefault="00220A3A" w:rsidP="00224D4D">
      <w:pPr>
        <w:pStyle w:val="aff5"/>
        <w:rPr>
          <w:lang w:val="ru-RU"/>
        </w:rPr>
      </w:pPr>
      <w:r>
        <w:rPr>
          <w:rStyle w:val="aff4"/>
        </w:rPr>
        <w:annotationRef/>
      </w:r>
      <w:r w:rsidRPr="00224D4D">
        <w:rPr>
          <w:lang w:val="ru-RU"/>
        </w:rPr>
        <w:t>Пример</w:t>
      </w:r>
    </w:p>
  </w:comment>
  <w:comment w:id="77" w:author="Larisa" w:date="2020-09-01T12:44:00Z" w:initials="L">
    <w:p w14:paraId="57187763" w14:textId="77777777" w:rsidR="00220A3A" w:rsidRPr="00EF7273" w:rsidRDefault="00220A3A">
      <w:pPr>
        <w:pStyle w:val="aff5"/>
        <w:rPr>
          <w:lang w:val="ru-RU"/>
        </w:rPr>
      </w:pPr>
      <w:r>
        <w:rPr>
          <w:rStyle w:val="aff4"/>
        </w:rPr>
        <w:annotationRef/>
      </w:r>
      <w:r>
        <w:rPr>
          <w:lang w:val="ru-RU"/>
        </w:rPr>
        <w:t>Это альтернативное название этого подраздела</w:t>
      </w:r>
    </w:p>
  </w:comment>
  <w:comment w:id="78" w:author="Лариса" w:date="2021-12-14T13:16:00Z" w:initials="Л">
    <w:p w14:paraId="689987A8" w14:textId="77777777" w:rsidR="00220A3A" w:rsidRPr="00406B13" w:rsidRDefault="00220A3A" w:rsidP="004E0238">
      <w:pPr>
        <w:pStyle w:val="aff5"/>
        <w:rPr>
          <w:lang w:val="ru-RU"/>
        </w:rPr>
      </w:pPr>
      <w:r>
        <w:rPr>
          <w:rStyle w:val="aff4"/>
        </w:rPr>
        <w:annotationRef/>
      </w:r>
      <w:r>
        <w:rPr>
          <w:lang w:val="ru-RU"/>
        </w:rPr>
        <w:t>должна соответствовать ГОСТу!!!</w:t>
      </w:r>
    </w:p>
  </w:comment>
  <w:comment w:id="79" w:author="Лариса" w:date="2021-12-14T13:16:00Z" w:initials="Л">
    <w:p w14:paraId="64F61E9B" w14:textId="77777777" w:rsidR="00220A3A" w:rsidRPr="00862039" w:rsidRDefault="00220A3A" w:rsidP="004E0238">
      <w:pPr>
        <w:pStyle w:val="aff5"/>
        <w:rPr>
          <w:lang w:val="ru-RU"/>
        </w:rPr>
      </w:pPr>
      <w:r>
        <w:rPr>
          <w:rStyle w:val="aff4"/>
        </w:rPr>
        <w:annotationRef/>
      </w:r>
      <w:r>
        <w:rPr>
          <w:lang w:val="ru-RU"/>
        </w:rPr>
        <w:t>это пример</w:t>
      </w:r>
    </w:p>
  </w:comment>
  <w:comment w:id="80" w:author="Лариса" w:date="2021-12-14T13:17:00Z" w:initials="Л">
    <w:p w14:paraId="53F75F55" w14:textId="77777777" w:rsidR="00220A3A" w:rsidRPr="00A22235" w:rsidRDefault="00220A3A" w:rsidP="004E0238">
      <w:pPr>
        <w:pStyle w:val="aff5"/>
        <w:rPr>
          <w:lang w:val="ru-RU"/>
        </w:rPr>
      </w:pPr>
      <w:r>
        <w:rPr>
          <w:rStyle w:val="aff4"/>
        </w:rPr>
        <w:annotationRef/>
      </w:r>
      <w:r>
        <w:rPr>
          <w:lang w:val="ru-RU"/>
        </w:rPr>
        <w:t>Если рисунок не умещается на одну страницу</w:t>
      </w:r>
    </w:p>
  </w:comment>
  <w:comment w:id="81" w:author="Лариса" w:date="2021-12-14T13:17:00Z" w:initials="Л">
    <w:p w14:paraId="54112F85" w14:textId="77777777" w:rsidR="00220A3A" w:rsidRPr="00A22235" w:rsidRDefault="00220A3A" w:rsidP="004E0238">
      <w:pPr>
        <w:pStyle w:val="aff5"/>
        <w:rPr>
          <w:lang w:val="ru-RU"/>
        </w:rPr>
      </w:pPr>
      <w:r>
        <w:rPr>
          <w:rStyle w:val="aff4"/>
        </w:rPr>
        <w:annotationRef/>
      </w:r>
      <w:r>
        <w:rPr>
          <w:lang w:val="ru-RU"/>
        </w:rPr>
        <w:t>Номер такой же, как на предыдущей странице</w:t>
      </w:r>
    </w:p>
  </w:comment>
  <w:comment w:id="84" w:author="Лариса" w:date="2021-12-14T13:18:00Z" w:initials="Л">
    <w:p w14:paraId="2BFFBAA5" w14:textId="20B5DE9E" w:rsidR="00220A3A" w:rsidRPr="0039237A" w:rsidRDefault="00220A3A">
      <w:pPr>
        <w:pStyle w:val="aff5"/>
        <w:rPr>
          <w:lang w:val="ru-RU"/>
        </w:rPr>
      </w:pPr>
      <w:r>
        <w:rPr>
          <w:rStyle w:val="aff4"/>
        </w:rPr>
        <w:annotationRef/>
      </w:r>
      <w:r>
        <w:rPr>
          <w:lang w:val="ru-RU"/>
        </w:rPr>
        <w:t>Объем не менее 1/2 страницы</w:t>
      </w:r>
    </w:p>
  </w:comment>
  <w:comment w:id="86" w:author="Лариса" w:date="2021-12-14T13:19:00Z" w:initials="Л">
    <w:p w14:paraId="2EAB46D9" w14:textId="77777777" w:rsidR="00220A3A" w:rsidRPr="0039237A" w:rsidRDefault="00220A3A" w:rsidP="0039237A">
      <w:pPr>
        <w:pStyle w:val="aff5"/>
        <w:rPr>
          <w:lang w:val="ru-RU"/>
        </w:rPr>
      </w:pPr>
      <w:r>
        <w:rPr>
          <w:rStyle w:val="aff4"/>
        </w:rPr>
        <w:annotationRef/>
      </w:r>
      <w:r>
        <w:rPr>
          <w:lang w:val="ru-RU"/>
        </w:rPr>
        <w:t>Объем не менее 1/2 страницы</w:t>
      </w:r>
    </w:p>
    <w:p w14:paraId="2ABA1016" w14:textId="3F07F0BD" w:rsidR="00220A3A" w:rsidRPr="0039237A" w:rsidRDefault="00220A3A">
      <w:pPr>
        <w:pStyle w:val="aff5"/>
        <w:rPr>
          <w:lang w:val="ru-RU"/>
        </w:rPr>
      </w:pPr>
    </w:p>
  </w:comment>
  <w:comment w:id="89" w:author="Лариса" w:date="2022-09-05T11:12:00Z" w:initials="Л">
    <w:p w14:paraId="590A2A38" w14:textId="77777777" w:rsidR="00220A3A" w:rsidRPr="0039237A" w:rsidRDefault="00220A3A" w:rsidP="00826BC2">
      <w:pPr>
        <w:pStyle w:val="aff5"/>
        <w:rPr>
          <w:lang w:val="ru-RU"/>
        </w:rPr>
      </w:pPr>
      <w:r>
        <w:rPr>
          <w:rStyle w:val="aff4"/>
        </w:rPr>
        <w:annotationRef/>
      </w:r>
      <w:r>
        <w:rPr>
          <w:lang w:val="ru-RU"/>
        </w:rPr>
        <w:t>Объем не менее 1/2 страницы</w:t>
      </w:r>
    </w:p>
    <w:p w14:paraId="7602995B" w14:textId="77777777" w:rsidR="00220A3A" w:rsidRPr="0039237A" w:rsidRDefault="00220A3A" w:rsidP="00826BC2">
      <w:pPr>
        <w:pStyle w:val="aff5"/>
        <w:rPr>
          <w:lang w:val="ru-RU"/>
        </w:rPr>
      </w:pPr>
    </w:p>
  </w:comment>
  <w:comment w:id="90" w:author="Лариса" w:date="2021-12-14T13:19:00Z" w:initials="Л">
    <w:p w14:paraId="24237F81" w14:textId="77777777" w:rsidR="00220A3A" w:rsidRPr="0039237A" w:rsidRDefault="00220A3A" w:rsidP="0039237A">
      <w:pPr>
        <w:pStyle w:val="aff5"/>
        <w:rPr>
          <w:lang w:val="ru-RU"/>
        </w:rPr>
      </w:pPr>
      <w:r>
        <w:rPr>
          <w:rStyle w:val="aff4"/>
        </w:rPr>
        <w:annotationRef/>
      </w:r>
      <w:r>
        <w:rPr>
          <w:lang w:val="ru-RU"/>
        </w:rPr>
        <w:t>Объем не менее 1/2 страницы</w:t>
      </w:r>
    </w:p>
    <w:p w14:paraId="7BC9B18B" w14:textId="03AD22FA" w:rsidR="00220A3A" w:rsidRPr="0039237A" w:rsidRDefault="00220A3A">
      <w:pPr>
        <w:pStyle w:val="aff5"/>
        <w:rPr>
          <w:lang w:val="ru-RU"/>
        </w:rPr>
      </w:pPr>
    </w:p>
  </w:comment>
  <w:comment w:id="93" w:author="Лариса" w:date="2021-10-19T21:34:00Z" w:initials="Л">
    <w:p w14:paraId="2D594B7D" w14:textId="55B1B41B" w:rsidR="00220A3A" w:rsidRPr="00250FE0" w:rsidRDefault="00220A3A">
      <w:pPr>
        <w:pStyle w:val="aff5"/>
        <w:rPr>
          <w:lang w:val="ru-RU"/>
        </w:rPr>
      </w:pPr>
      <w:r>
        <w:rPr>
          <w:rStyle w:val="aff4"/>
        </w:rPr>
        <w:annotationRef/>
      </w:r>
    </w:p>
  </w:comment>
  <w:comment w:id="100" w:author="Лариса" w:date="2021-12-15T18:33:00Z" w:initials="Л">
    <w:p w14:paraId="5E821BCE" w14:textId="4071892C" w:rsidR="00220A3A" w:rsidRPr="00AF2434" w:rsidRDefault="00220A3A">
      <w:pPr>
        <w:pStyle w:val="aff5"/>
        <w:rPr>
          <w:lang w:val="ru-RU"/>
        </w:rPr>
      </w:pPr>
      <w:r>
        <w:rPr>
          <w:rStyle w:val="aff4"/>
        </w:rPr>
        <w:annotationRef/>
      </w:r>
    </w:p>
  </w:comment>
  <w:comment w:id="103" w:author="Лариса" w:date="2020-11-25T19:11:00Z" w:initials="Л">
    <w:p w14:paraId="30784378" w14:textId="77777777" w:rsidR="00220A3A" w:rsidRPr="00C022C4" w:rsidRDefault="00220A3A" w:rsidP="00C022C4">
      <w:pPr>
        <w:pStyle w:val="aff5"/>
        <w:rPr>
          <w:lang w:val="ru-RU"/>
        </w:rPr>
      </w:pPr>
      <w:r>
        <w:rPr>
          <w:rStyle w:val="aff4"/>
        </w:rPr>
        <w:annotationRef/>
      </w:r>
      <w:r w:rsidRPr="00C022C4">
        <w:rPr>
          <w:lang w:val="ru-RU"/>
        </w:rPr>
        <w:t>Обратите на это внимание</w:t>
      </w:r>
    </w:p>
  </w:comment>
  <w:comment w:id="111" w:author="Larisa" w:date="2020-11-25T19:18:00Z" w:initials="L">
    <w:p w14:paraId="1B5014BC" w14:textId="77777777" w:rsidR="00220A3A" w:rsidRPr="00C022C4" w:rsidRDefault="00220A3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12" w:author="Лариса" w:date="2021-09-07T20:06:00Z" w:initials="Л">
    <w:p w14:paraId="6A3842F1" w14:textId="1CD86224" w:rsidR="00220A3A" w:rsidRPr="00C022C4" w:rsidRDefault="00220A3A" w:rsidP="00C022C4">
      <w:pPr>
        <w:pStyle w:val="aff5"/>
        <w:rPr>
          <w:lang w:val="ru-RU"/>
        </w:rPr>
      </w:pPr>
      <w:r>
        <w:rPr>
          <w:rStyle w:val="aff4"/>
        </w:rPr>
        <w:annotationRef/>
      </w:r>
      <w:r w:rsidRPr="00C022C4">
        <w:rPr>
          <w:lang w:val="ru-RU"/>
        </w:rPr>
        <w:t>Какие-то составляющие могут отсутствовать</w:t>
      </w:r>
    </w:p>
  </w:comment>
  <w:comment w:id="114" w:author="Лариса" w:date="2021-09-07T20:07:00Z" w:initials="Л">
    <w:p w14:paraId="1A0AF052" w14:textId="77777777" w:rsidR="00220A3A" w:rsidRPr="00403A93" w:rsidRDefault="00220A3A" w:rsidP="00986F6C">
      <w:pPr>
        <w:pStyle w:val="aff5"/>
        <w:rPr>
          <w:lang w:val="ru-RU"/>
        </w:rPr>
      </w:pPr>
      <w:r>
        <w:rPr>
          <w:rStyle w:val="aff4"/>
        </w:rPr>
        <w:annotationRef/>
      </w:r>
      <w:r>
        <w:rPr>
          <w:lang w:val="ru-RU"/>
        </w:rPr>
        <w:t>Здесь перечислить свое, если есть</w:t>
      </w:r>
    </w:p>
    <w:p w14:paraId="5B3D7F15" w14:textId="61411D39" w:rsidR="00220A3A" w:rsidRPr="00986F6C" w:rsidRDefault="00220A3A">
      <w:pPr>
        <w:pStyle w:val="aff5"/>
        <w:rPr>
          <w:lang w:val="ru-RU"/>
        </w:rPr>
      </w:pPr>
    </w:p>
  </w:comment>
  <w:comment w:id="115" w:author="Лариса" w:date="2020-11-25T19:18:00Z" w:initials="Л">
    <w:p w14:paraId="0B6CFECE" w14:textId="77777777" w:rsidR="00220A3A" w:rsidRPr="00C022C4" w:rsidRDefault="00220A3A" w:rsidP="00C022C4">
      <w:pPr>
        <w:pStyle w:val="aff5"/>
        <w:rPr>
          <w:lang w:val="ru-RU"/>
        </w:rPr>
      </w:pPr>
      <w:r>
        <w:rPr>
          <w:rStyle w:val="aff4"/>
        </w:rPr>
        <w:annotationRef/>
      </w:r>
      <w:r w:rsidRPr="00C022C4">
        <w:rPr>
          <w:lang w:val="ru-RU"/>
        </w:rPr>
        <w:t>Выбрать нужную единицу измерения</w:t>
      </w:r>
    </w:p>
  </w:comment>
  <w:comment w:id="116" w:author="Лариса" w:date="2021-12-15T13:20:00Z" w:initials="Л">
    <w:p w14:paraId="7F269798" w14:textId="0692A2CD" w:rsidR="00220A3A" w:rsidRPr="00AF2434" w:rsidRDefault="00220A3A">
      <w:pPr>
        <w:pStyle w:val="aff5"/>
        <w:rPr>
          <w:lang w:val="ru-RU"/>
        </w:rPr>
      </w:pPr>
      <w:r>
        <w:rPr>
          <w:rStyle w:val="aff4"/>
        </w:rPr>
        <w:annotationRef/>
      </w:r>
    </w:p>
  </w:comment>
  <w:comment w:id="123" w:author="Лариса" w:date="2021-09-07T20:08:00Z" w:initials="Л">
    <w:p w14:paraId="12DF467C" w14:textId="334077F9" w:rsidR="00220A3A" w:rsidRPr="00986F6C" w:rsidRDefault="00220A3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4" w:author="Лариса" w:date="2020-11-25T19:18:00Z" w:initials="Л">
    <w:p w14:paraId="6F77E3D9" w14:textId="77777777" w:rsidR="00220A3A" w:rsidRPr="00C022C4" w:rsidRDefault="00220A3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6" w:author="Larisa" w:date="2020-09-01T12:46:00Z" w:initials="L">
    <w:p w14:paraId="4B41D2A3" w14:textId="77777777" w:rsidR="00220A3A" w:rsidRPr="00C34415" w:rsidRDefault="00220A3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220A3A" w:rsidRPr="008E4311" w:rsidRDefault="00220A3A">
      <w:pPr>
        <w:pStyle w:val="aff5"/>
        <w:rPr>
          <w:lang w:val="ru-RU"/>
        </w:rPr>
      </w:pPr>
    </w:p>
  </w:comment>
  <w:comment w:id="127" w:author="Larisa" w:date="2020-09-01T12:46:00Z" w:initials="L">
    <w:p w14:paraId="5D68716B" w14:textId="77777777" w:rsidR="00220A3A" w:rsidRPr="008E4311" w:rsidRDefault="00220A3A">
      <w:pPr>
        <w:pStyle w:val="aff5"/>
        <w:rPr>
          <w:lang w:val="ru-RU"/>
        </w:rPr>
      </w:pPr>
      <w:r>
        <w:rPr>
          <w:rStyle w:val="aff4"/>
        </w:rPr>
        <w:annotationRef/>
      </w:r>
      <w:r>
        <w:rPr>
          <w:lang w:val="ru-RU"/>
        </w:rPr>
        <w:t>Это пример</w:t>
      </w:r>
    </w:p>
  </w:comment>
  <w:comment w:id="129" w:author="Larisa" w:date="2020-09-01T12:47:00Z" w:initials="L">
    <w:p w14:paraId="0AD40B83" w14:textId="77777777" w:rsidR="00220A3A" w:rsidRPr="008E4311" w:rsidRDefault="00220A3A">
      <w:pPr>
        <w:pStyle w:val="aff5"/>
        <w:rPr>
          <w:lang w:val="ru-RU"/>
        </w:rPr>
      </w:pPr>
      <w:r>
        <w:rPr>
          <w:rStyle w:val="aff4"/>
        </w:rPr>
        <w:annotationRef/>
      </w:r>
      <w:r>
        <w:rPr>
          <w:lang w:val="ru-RU"/>
        </w:rPr>
        <w:t>Приведены примеры из стандарта по категориям</w:t>
      </w:r>
    </w:p>
  </w:comment>
  <w:comment w:id="133" w:author="Лариса" w:date="2020-11-25T19:23:00Z" w:initials="Л">
    <w:p w14:paraId="446AFE59" w14:textId="4A3FF03F" w:rsidR="00220A3A" w:rsidRPr="000920E1" w:rsidRDefault="00220A3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B81FD6" w15:done="0"/>
  <w15:commentEx w15:paraId="3EF0FEF2" w15:done="0"/>
  <w15:commentEx w15:paraId="767C7DC6" w15:done="0"/>
  <w15:commentEx w15:paraId="1BC99FCC" w15:done="0"/>
  <w15:commentEx w15:paraId="210405BD" w15:done="0"/>
  <w15:commentEx w15:paraId="5D21F494" w15:done="0"/>
  <w15:commentEx w15:paraId="75AAE5C5" w15:done="0"/>
  <w15:commentEx w15:paraId="4BBD6362" w15:done="0"/>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5382827B" w15:done="0"/>
  <w15:commentEx w15:paraId="212E9E72" w15:done="0"/>
  <w15:commentEx w15:paraId="14813BEE" w15:done="0"/>
  <w15:commentEx w15:paraId="234AE694" w15:done="0"/>
  <w15:commentEx w15:paraId="3CE4DBFF" w15:done="0"/>
  <w15:commentEx w15:paraId="6F4F3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B81FD6" w16cid:durableId="6FF0BC62"/>
  <w16cid:commentId w16cid:paraId="3EF0FEF2" w16cid:durableId="28EFCB6B"/>
  <w16cid:commentId w16cid:paraId="767C7DC6" w16cid:durableId="511F4187"/>
  <w16cid:commentId w16cid:paraId="1BC99FCC" w16cid:durableId="6089162E"/>
  <w16cid:commentId w16cid:paraId="210405BD" w16cid:durableId="2FEB2A54"/>
  <w16cid:commentId w16cid:paraId="5D21F494" w16cid:durableId="183F797F"/>
  <w16cid:commentId w16cid:paraId="75AAE5C5" w16cid:durableId="50C43B24"/>
  <w16cid:commentId w16cid:paraId="4BBD6362" w16cid:durableId="3796F3D0"/>
  <w16cid:commentId w16cid:paraId="325CF914" w16cid:durableId="39A7D204"/>
  <w16cid:commentId w16cid:paraId="33CC50CE" w16cid:durableId="69FE991A"/>
  <w16cid:commentId w16cid:paraId="4044AED3" w16cid:durableId="23FC36BC"/>
  <w16cid:commentId w16cid:paraId="25F3B324" w16cid:durableId="11FA65A7"/>
  <w16cid:commentId w16cid:paraId="112C216E" w16cid:durableId="4284EA23"/>
  <w16cid:commentId w16cid:paraId="650B3906" w16cid:durableId="7970D860"/>
  <w16cid:commentId w16cid:paraId="7A9780A1" w16cid:durableId="1B17B726"/>
  <w16cid:commentId w16cid:paraId="5382827B" w16cid:durableId="31D92CF6"/>
  <w16cid:commentId w16cid:paraId="212E9E72" w16cid:durableId="61A5966E"/>
  <w16cid:commentId w16cid:paraId="14813BEE" w16cid:durableId="30E1FB40"/>
  <w16cid:commentId w16cid:paraId="234AE694" w16cid:durableId="5F6470E8"/>
  <w16cid:commentId w16cid:paraId="3CE4DBFF" w16cid:durableId="0069DDC0"/>
  <w16cid:commentId w16cid:paraId="6F4F34A8" w16cid:durableId="608172EF"/>
  <w16cid:commentId w16cid:paraId="260DA5AE" w16cid:durableId="364583C8"/>
  <w16cid:commentId w16cid:paraId="52308741" w16cid:durableId="5BEEC2FA"/>
  <w16cid:commentId w16cid:paraId="2AC1BB41" w16cid:durableId="382788DE"/>
  <w16cid:commentId w16cid:paraId="32D8AADE" w16cid:durableId="40F30A4B"/>
  <w16cid:commentId w16cid:paraId="04FC7C0B" w16cid:durableId="595A1EF4"/>
  <w16cid:commentId w16cid:paraId="652F5E47" w16cid:durableId="41C7477D"/>
  <w16cid:commentId w16cid:paraId="6540B10B" w16cid:durableId="18F00750"/>
  <w16cid:commentId w16cid:paraId="3D1FC956" w16cid:durableId="0C165762"/>
  <w16cid:commentId w16cid:paraId="0B63E5BA" w16cid:durableId="775EF853"/>
  <w16cid:commentId w16cid:paraId="4F588D2A" w16cid:durableId="0840494F"/>
  <w16cid:commentId w16cid:paraId="05227D88" w16cid:durableId="19917E5D"/>
  <w16cid:commentId w16cid:paraId="1F33B368" w16cid:durableId="7DF8CB79"/>
  <w16cid:commentId w16cid:paraId="0A5DF264" w16cid:durableId="2855C811"/>
  <w16cid:commentId w16cid:paraId="6CD7B44E" w16cid:durableId="32F366CC"/>
  <w16cid:commentId w16cid:paraId="2A2D1032" w16cid:durableId="6A9349D5"/>
  <w16cid:commentId w16cid:paraId="1DD30B62" w16cid:durableId="4A559212"/>
  <w16cid:commentId w16cid:paraId="57187763" w16cid:durableId="080633B4"/>
  <w16cid:commentId w16cid:paraId="689987A8" w16cid:durableId="53EF76F1"/>
  <w16cid:commentId w16cid:paraId="64F61E9B" w16cid:durableId="65D9FC9A"/>
  <w16cid:commentId w16cid:paraId="53F75F55" w16cid:durableId="1315D1B0"/>
  <w16cid:commentId w16cid:paraId="54112F85" w16cid:durableId="1AAA3D7B"/>
  <w16cid:commentId w16cid:paraId="2BFFBAA5" w16cid:durableId="55DBEF2F"/>
  <w16cid:commentId w16cid:paraId="2ABA1016" w16cid:durableId="28D764F7"/>
  <w16cid:commentId w16cid:paraId="7602995B" w16cid:durableId="03A2D41E"/>
  <w16cid:commentId w16cid:paraId="7BC9B18B" w16cid:durableId="5A774105"/>
  <w16cid:commentId w16cid:paraId="2D594B7D" w16cid:durableId="3B82C8BE"/>
  <w16cid:commentId w16cid:paraId="5E821BCE" w16cid:durableId="444635C5"/>
  <w16cid:commentId w16cid:paraId="30784378" w16cid:durableId="210BE62C"/>
  <w16cid:commentId w16cid:paraId="1B5014BC" w16cid:durableId="06025A15"/>
  <w16cid:commentId w16cid:paraId="6A3842F1" w16cid:durableId="09E3F35D"/>
  <w16cid:commentId w16cid:paraId="5B3D7F15" w16cid:durableId="03FD849A"/>
  <w16cid:commentId w16cid:paraId="0B6CFECE" w16cid:durableId="282DF638"/>
  <w16cid:commentId w16cid:paraId="7F269798" w16cid:durableId="32E604AE"/>
  <w16cid:commentId w16cid:paraId="12DF467C" w16cid:durableId="3A4938BC"/>
  <w16cid:commentId w16cid:paraId="6F77E3D9" w16cid:durableId="17C70863"/>
  <w16cid:commentId w16cid:paraId="373A94BA" w16cid:durableId="758581FA"/>
  <w16cid:commentId w16cid:paraId="5D68716B" w16cid:durableId="7D672751"/>
  <w16cid:commentId w16cid:paraId="0AD40B83" w16cid:durableId="428812E0"/>
  <w16cid:commentId w16cid:paraId="446AFE59" w16cid:durableId="2000F4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8FFFA5" w14:textId="77777777" w:rsidR="00EF55D4" w:rsidRDefault="00EF55D4">
      <w:r>
        <w:separator/>
      </w:r>
    </w:p>
  </w:endnote>
  <w:endnote w:type="continuationSeparator" w:id="0">
    <w:p w14:paraId="279722F2" w14:textId="77777777" w:rsidR="00EF55D4" w:rsidRDefault="00EF55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Content>
      <w:p w14:paraId="2A7981FE" w14:textId="7F815E5E" w:rsidR="00220A3A" w:rsidRDefault="00220A3A">
        <w:pPr>
          <w:pStyle w:val="afff4"/>
          <w:jc w:val="center"/>
        </w:pPr>
        <w:r>
          <w:fldChar w:fldCharType="begin"/>
        </w:r>
        <w:r>
          <w:instrText>PAGE   \* MERGEFORMAT</w:instrText>
        </w:r>
        <w:r>
          <w:fldChar w:fldCharType="separate"/>
        </w:r>
        <w:r w:rsidR="00F728FA" w:rsidRPr="00F728FA">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F9BEF" w14:textId="77777777" w:rsidR="00EF55D4" w:rsidRDefault="00EF55D4">
      <w:r>
        <w:separator/>
      </w:r>
    </w:p>
  </w:footnote>
  <w:footnote w:type="continuationSeparator" w:id="0">
    <w:p w14:paraId="28B0CFE5" w14:textId="77777777" w:rsidR="00EF55D4" w:rsidRDefault="00EF55D4">
      <w:r>
        <w:continuationSeparator/>
      </w:r>
    </w:p>
  </w:footnote>
  <w:footnote w:id="1">
    <w:p w14:paraId="441A99A7" w14:textId="77777777" w:rsidR="00220A3A" w:rsidRPr="002713E1" w:rsidRDefault="00220A3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4B85720F" w14:textId="77777777" w:rsidR="00220A3A" w:rsidRPr="00DC23B1" w:rsidRDefault="00220A3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3">
    <w:p w14:paraId="597593D9" w14:textId="77777777" w:rsidR="00220A3A" w:rsidRPr="00DC23B1" w:rsidRDefault="00220A3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4">
    <w:p w14:paraId="0EB5C2FA" w14:textId="77777777" w:rsidR="00220A3A" w:rsidRPr="00684E9A" w:rsidRDefault="00220A3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5">
    <w:p w14:paraId="6E05ADCF" w14:textId="77777777" w:rsidR="00220A3A" w:rsidRPr="00684E9A" w:rsidRDefault="00220A3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6">
    <w:p w14:paraId="6AE9D8DB" w14:textId="77777777" w:rsidR="00220A3A" w:rsidRPr="008D6066" w:rsidRDefault="00220A3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283130BD" w14:textId="77777777" w:rsidR="00220A3A" w:rsidRPr="008D6066" w:rsidRDefault="00220A3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3132CA94" w14:textId="77777777" w:rsidR="00220A3A" w:rsidRPr="00D02A7B" w:rsidRDefault="00220A3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2"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3"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5"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6"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7"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8"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9"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3"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9"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76795719"/>
    <w:multiLevelType w:val="hybridMultilevel"/>
    <w:tmpl w:val="4686FFDA"/>
    <w:lvl w:ilvl="0" w:tplc="97F04FE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471601213">
    <w:abstractNumId w:val="13"/>
  </w:num>
  <w:num w:numId="2" w16cid:durableId="1551192228">
    <w:abstractNumId w:val="2"/>
  </w:num>
  <w:num w:numId="3" w16cid:durableId="406418952">
    <w:abstractNumId w:val="4"/>
  </w:num>
  <w:num w:numId="4" w16cid:durableId="1895968391">
    <w:abstractNumId w:val="0"/>
  </w:num>
  <w:num w:numId="5" w16cid:durableId="56058167">
    <w:abstractNumId w:val="15"/>
  </w:num>
  <w:num w:numId="6" w16cid:durableId="69738035">
    <w:abstractNumId w:val="26"/>
  </w:num>
  <w:num w:numId="7" w16cid:durableId="1852335479">
    <w:abstractNumId w:val="11"/>
  </w:num>
  <w:num w:numId="8" w16cid:durableId="42682487">
    <w:abstractNumId w:val="22"/>
  </w:num>
  <w:num w:numId="9" w16cid:durableId="1246572186">
    <w:abstractNumId w:val="32"/>
  </w:num>
  <w:num w:numId="10" w16cid:durableId="1010763182">
    <w:abstractNumId w:val="9"/>
  </w:num>
  <w:num w:numId="11" w16cid:durableId="1381320586">
    <w:abstractNumId w:val="12"/>
  </w:num>
  <w:num w:numId="12" w16cid:durableId="551111462">
    <w:abstractNumId w:val="1"/>
  </w:num>
  <w:num w:numId="13" w16cid:durableId="1630864396">
    <w:abstractNumId w:val="8"/>
  </w:num>
  <w:num w:numId="14" w16cid:durableId="1379939905">
    <w:abstractNumId w:val="23"/>
  </w:num>
  <w:num w:numId="15" w16cid:durableId="966203822">
    <w:abstractNumId w:val="29"/>
  </w:num>
  <w:num w:numId="16" w16cid:durableId="576982779">
    <w:abstractNumId w:val="14"/>
  </w:num>
  <w:num w:numId="17" w16cid:durableId="287515881">
    <w:abstractNumId w:val="14"/>
    <w:lvlOverride w:ilvl="0">
      <w:startOverride w:val="1"/>
    </w:lvlOverride>
  </w:num>
  <w:num w:numId="18" w16cid:durableId="1128474164">
    <w:abstractNumId w:val="10"/>
  </w:num>
  <w:num w:numId="19" w16cid:durableId="866716676">
    <w:abstractNumId w:val="21"/>
  </w:num>
  <w:num w:numId="20" w16cid:durableId="1512184423">
    <w:abstractNumId w:val="6"/>
  </w:num>
  <w:num w:numId="21" w16cid:durableId="1638535177">
    <w:abstractNumId w:val="18"/>
  </w:num>
  <w:num w:numId="22" w16cid:durableId="436877640">
    <w:abstractNumId w:val="17"/>
  </w:num>
  <w:num w:numId="23" w16cid:durableId="1111163219">
    <w:abstractNumId w:val="16"/>
  </w:num>
  <w:num w:numId="24" w16cid:durableId="1138111310">
    <w:abstractNumId w:val="5"/>
  </w:num>
  <w:num w:numId="25" w16cid:durableId="1544905940">
    <w:abstractNumId w:val="7"/>
  </w:num>
  <w:num w:numId="26" w16cid:durableId="1252198857">
    <w:abstractNumId w:val="4"/>
  </w:num>
  <w:num w:numId="27" w16cid:durableId="1399088379">
    <w:abstractNumId w:val="27"/>
  </w:num>
  <w:num w:numId="28" w16cid:durableId="2144032067">
    <w:abstractNumId w:val="3"/>
  </w:num>
  <w:num w:numId="29" w16cid:durableId="1530873307">
    <w:abstractNumId w:val="30"/>
  </w:num>
  <w:num w:numId="30" w16cid:durableId="614411866">
    <w:abstractNumId w:val="20"/>
  </w:num>
  <w:num w:numId="31" w16cid:durableId="1428424922">
    <w:abstractNumId w:val="19"/>
  </w:num>
  <w:num w:numId="32" w16cid:durableId="1500266019">
    <w:abstractNumId w:val="24"/>
  </w:num>
  <w:num w:numId="33" w16cid:durableId="798301237">
    <w:abstractNumId w:val="28"/>
  </w:num>
  <w:num w:numId="34" w16cid:durableId="7319285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671831796">
    <w:abstractNumId w:val="25"/>
  </w:num>
  <w:num w:numId="36" w16cid:durableId="585193231">
    <w:abstractNumId w:val="28"/>
    <w:lvlOverride w:ilvl="0">
      <w:startOverride w:val="2"/>
    </w:lvlOverride>
    <w:lvlOverride w:ilvl="1">
      <w:startOverride w:val="8"/>
    </w:lvlOverride>
    <w:lvlOverride w:ilvl="2">
      <w:startOverride w:val="1"/>
    </w:lvlOverride>
  </w:num>
  <w:num w:numId="37" w16cid:durableId="1087920761">
    <w:abstractNumId w:val="28"/>
  </w:num>
  <w:num w:numId="38" w16cid:durableId="1562131312">
    <w:abstractNumId w:val="3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567422211">
    <w:abstractNumId w:val="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62267213">
    <w:abstractNumId w:val="3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62F1"/>
    <w:rsid w:val="000677CA"/>
    <w:rsid w:val="00070480"/>
    <w:rsid w:val="00074ECD"/>
    <w:rsid w:val="000834E7"/>
    <w:rsid w:val="000920E1"/>
    <w:rsid w:val="000B2E2E"/>
    <w:rsid w:val="000D41E8"/>
    <w:rsid w:val="00103AB3"/>
    <w:rsid w:val="00153373"/>
    <w:rsid w:val="00160D53"/>
    <w:rsid w:val="00180B29"/>
    <w:rsid w:val="00180B69"/>
    <w:rsid w:val="001A620A"/>
    <w:rsid w:val="001F1E94"/>
    <w:rsid w:val="00204028"/>
    <w:rsid w:val="00211164"/>
    <w:rsid w:val="00211274"/>
    <w:rsid w:val="00211829"/>
    <w:rsid w:val="002143A1"/>
    <w:rsid w:val="0021447F"/>
    <w:rsid w:val="00215E45"/>
    <w:rsid w:val="00216F26"/>
    <w:rsid w:val="00220A3A"/>
    <w:rsid w:val="00224D4D"/>
    <w:rsid w:val="00247EE2"/>
    <w:rsid w:val="00250FE0"/>
    <w:rsid w:val="0026197C"/>
    <w:rsid w:val="00265422"/>
    <w:rsid w:val="002713E1"/>
    <w:rsid w:val="00274D74"/>
    <w:rsid w:val="00290BF1"/>
    <w:rsid w:val="002B43F5"/>
    <w:rsid w:val="002C5A15"/>
    <w:rsid w:val="002C73FB"/>
    <w:rsid w:val="002C753D"/>
    <w:rsid w:val="00300CAA"/>
    <w:rsid w:val="0030388E"/>
    <w:rsid w:val="00304744"/>
    <w:rsid w:val="00306ED0"/>
    <w:rsid w:val="00320B35"/>
    <w:rsid w:val="003305C4"/>
    <w:rsid w:val="00335849"/>
    <w:rsid w:val="003428B4"/>
    <w:rsid w:val="003532BA"/>
    <w:rsid w:val="0035344C"/>
    <w:rsid w:val="00361A13"/>
    <w:rsid w:val="003838DD"/>
    <w:rsid w:val="003901B0"/>
    <w:rsid w:val="0039237A"/>
    <w:rsid w:val="0039294C"/>
    <w:rsid w:val="003B0087"/>
    <w:rsid w:val="003B3995"/>
    <w:rsid w:val="003C4A35"/>
    <w:rsid w:val="003D42BB"/>
    <w:rsid w:val="003D4CE2"/>
    <w:rsid w:val="003E3137"/>
    <w:rsid w:val="003F51DA"/>
    <w:rsid w:val="00415FA3"/>
    <w:rsid w:val="0043005C"/>
    <w:rsid w:val="004466A1"/>
    <w:rsid w:val="00447D4A"/>
    <w:rsid w:val="00456F75"/>
    <w:rsid w:val="00460004"/>
    <w:rsid w:val="0046083B"/>
    <w:rsid w:val="00486135"/>
    <w:rsid w:val="004919C3"/>
    <w:rsid w:val="004A116F"/>
    <w:rsid w:val="004A2FF6"/>
    <w:rsid w:val="004B793F"/>
    <w:rsid w:val="004D0F8B"/>
    <w:rsid w:val="004D2BB0"/>
    <w:rsid w:val="004D36E3"/>
    <w:rsid w:val="004E0238"/>
    <w:rsid w:val="004E7AC3"/>
    <w:rsid w:val="00500FF6"/>
    <w:rsid w:val="00504E49"/>
    <w:rsid w:val="005260D6"/>
    <w:rsid w:val="00537654"/>
    <w:rsid w:val="00554602"/>
    <w:rsid w:val="005B04EF"/>
    <w:rsid w:val="005B4243"/>
    <w:rsid w:val="005D6F62"/>
    <w:rsid w:val="005E6172"/>
    <w:rsid w:val="005F48E4"/>
    <w:rsid w:val="0060502E"/>
    <w:rsid w:val="00611B5E"/>
    <w:rsid w:val="00612F3A"/>
    <w:rsid w:val="00617EA7"/>
    <w:rsid w:val="00620D53"/>
    <w:rsid w:val="00621D7A"/>
    <w:rsid w:val="00624C9E"/>
    <w:rsid w:val="00634F1B"/>
    <w:rsid w:val="0066552D"/>
    <w:rsid w:val="00676ABC"/>
    <w:rsid w:val="006772FE"/>
    <w:rsid w:val="00684E9A"/>
    <w:rsid w:val="00690457"/>
    <w:rsid w:val="0069271C"/>
    <w:rsid w:val="00694D73"/>
    <w:rsid w:val="006A4D5E"/>
    <w:rsid w:val="006B1EF1"/>
    <w:rsid w:val="006B6D1F"/>
    <w:rsid w:val="006D554C"/>
    <w:rsid w:val="006F63AC"/>
    <w:rsid w:val="007134CC"/>
    <w:rsid w:val="0071666C"/>
    <w:rsid w:val="00737D2D"/>
    <w:rsid w:val="007552A8"/>
    <w:rsid w:val="00756168"/>
    <w:rsid w:val="00756604"/>
    <w:rsid w:val="00774F2F"/>
    <w:rsid w:val="007909B6"/>
    <w:rsid w:val="00796675"/>
    <w:rsid w:val="007A159D"/>
    <w:rsid w:val="007A33A4"/>
    <w:rsid w:val="007B38E1"/>
    <w:rsid w:val="007C1A8A"/>
    <w:rsid w:val="007C5470"/>
    <w:rsid w:val="007E7836"/>
    <w:rsid w:val="007F3347"/>
    <w:rsid w:val="007F44F4"/>
    <w:rsid w:val="007F5656"/>
    <w:rsid w:val="00802972"/>
    <w:rsid w:val="00803FFB"/>
    <w:rsid w:val="00805D8A"/>
    <w:rsid w:val="00813E88"/>
    <w:rsid w:val="00820178"/>
    <w:rsid w:val="008232AA"/>
    <w:rsid w:val="00826BC2"/>
    <w:rsid w:val="008401C2"/>
    <w:rsid w:val="00846622"/>
    <w:rsid w:val="0085722B"/>
    <w:rsid w:val="00873ACD"/>
    <w:rsid w:val="008757B2"/>
    <w:rsid w:val="00875E52"/>
    <w:rsid w:val="00896BD7"/>
    <w:rsid w:val="008A2D4E"/>
    <w:rsid w:val="008C572C"/>
    <w:rsid w:val="008D34E3"/>
    <w:rsid w:val="008D6066"/>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B2484"/>
    <w:rsid w:val="009B3482"/>
    <w:rsid w:val="009B4338"/>
    <w:rsid w:val="009B6059"/>
    <w:rsid w:val="009B73C9"/>
    <w:rsid w:val="009E1886"/>
    <w:rsid w:val="00A07B6C"/>
    <w:rsid w:val="00A21EBC"/>
    <w:rsid w:val="00A34013"/>
    <w:rsid w:val="00A37926"/>
    <w:rsid w:val="00A4468D"/>
    <w:rsid w:val="00A55207"/>
    <w:rsid w:val="00A620A3"/>
    <w:rsid w:val="00A67A17"/>
    <w:rsid w:val="00AC66E0"/>
    <w:rsid w:val="00AC7CD9"/>
    <w:rsid w:val="00AE3AA4"/>
    <w:rsid w:val="00AF2434"/>
    <w:rsid w:val="00B12385"/>
    <w:rsid w:val="00B179FA"/>
    <w:rsid w:val="00B27CBD"/>
    <w:rsid w:val="00B4257D"/>
    <w:rsid w:val="00B44A37"/>
    <w:rsid w:val="00B57F01"/>
    <w:rsid w:val="00B62E6E"/>
    <w:rsid w:val="00B632F2"/>
    <w:rsid w:val="00B63FEA"/>
    <w:rsid w:val="00B646E5"/>
    <w:rsid w:val="00B8713F"/>
    <w:rsid w:val="00B94390"/>
    <w:rsid w:val="00BA3C3E"/>
    <w:rsid w:val="00BD616F"/>
    <w:rsid w:val="00BE0803"/>
    <w:rsid w:val="00BE1E1B"/>
    <w:rsid w:val="00BE2E9E"/>
    <w:rsid w:val="00BF557F"/>
    <w:rsid w:val="00C022C4"/>
    <w:rsid w:val="00C052C1"/>
    <w:rsid w:val="00C145FF"/>
    <w:rsid w:val="00C240A0"/>
    <w:rsid w:val="00C25B8F"/>
    <w:rsid w:val="00C34415"/>
    <w:rsid w:val="00C44FF8"/>
    <w:rsid w:val="00C50982"/>
    <w:rsid w:val="00C54282"/>
    <w:rsid w:val="00C54C27"/>
    <w:rsid w:val="00C6068C"/>
    <w:rsid w:val="00C66744"/>
    <w:rsid w:val="00C8248F"/>
    <w:rsid w:val="00C91551"/>
    <w:rsid w:val="00CA2821"/>
    <w:rsid w:val="00CA3F18"/>
    <w:rsid w:val="00CB0828"/>
    <w:rsid w:val="00CC44B3"/>
    <w:rsid w:val="00CC6E5A"/>
    <w:rsid w:val="00CD24F3"/>
    <w:rsid w:val="00CE2155"/>
    <w:rsid w:val="00CE4949"/>
    <w:rsid w:val="00D011A7"/>
    <w:rsid w:val="00D02A7B"/>
    <w:rsid w:val="00D1082D"/>
    <w:rsid w:val="00D11C80"/>
    <w:rsid w:val="00D34A5A"/>
    <w:rsid w:val="00D36D59"/>
    <w:rsid w:val="00D47599"/>
    <w:rsid w:val="00D502FA"/>
    <w:rsid w:val="00D529F0"/>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21782"/>
    <w:rsid w:val="00E3029A"/>
    <w:rsid w:val="00E341BB"/>
    <w:rsid w:val="00E365AC"/>
    <w:rsid w:val="00E473DF"/>
    <w:rsid w:val="00E65A8C"/>
    <w:rsid w:val="00E7111C"/>
    <w:rsid w:val="00E75F2F"/>
    <w:rsid w:val="00E77259"/>
    <w:rsid w:val="00E815C3"/>
    <w:rsid w:val="00E8715C"/>
    <w:rsid w:val="00E942AA"/>
    <w:rsid w:val="00EA1B73"/>
    <w:rsid w:val="00EB148C"/>
    <w:rsid w:val="00EC168D"/>
    <w:rsid w:val="00EC6211"/>
    <w:rsid w:val="00ED1D3C"/>
    <w:rsid w:val="00EE5C56"/>
    <w:rsid w:val="00EF55D4"/>
    <w:rsid w:val="00EF7273"/>
    <w:rsid w:val="00F0188A"/>
    <w:rsid w:val="00F127E4"/>
    <w:rsid w:val="00F25E02"/>
    <w:rsid w:val="00F31FB7"/>
    <w:rsid w:val="00F42D01"/>
    <w:rsid w:val="00F53DBA"/>
    <w:rsid w:val="00F5512E"/>
    <w:rsid w:val="00F66EB1"/>
    <w:rsid w:val="00F728FA"/>
    <w:rsid w:val="00F80C3C"/>
    <w:rsid w:val="00F823BA"/>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F0F9ECD-06C2-4DD8-8B2B-2A6205A1B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C7CD9"/>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paragraph" w:styleId="affff1">
    <w:name w:val="List Paragraph"/>
    <w:basedOn w:val="a4"/>
    <w:uiPriority w:val="34"/>
    <w:qFormat/>
    <w:rsid w:val="00290B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28516">
      <w:bodyDiv w:val="1"/>
      <w:marLeft w:val="0"/>
      <w:marRight w:val="0"/>
      <w:marTop w:val="0"/>
      <w:marBottom w:val="0"/>
      <w:divBdr>
        <w:top w:val="none" w:sz="0" w:space="0" w:color="auto"/>
        <w:left w:val="none" w:sz="0" w:space="0" w:color="auto"/>
        <w:bottom w:val="none" w:sz="0" w:space="0" w:color="auto"/>
        <w:right w:val="none" w:sz="0" w:space="0" w:color="auto"/>
      </w:divBdr>
    </w:div>
    <w:div w:id="331689112">
      <w:bodyDiv w:val="1"/>
      <w:marLeft w:val="0"/>
      <w:marRight w:val="0"/>
      <w:marTop w:val="0"/>
      <w:marBottom w:val="0"/>
      <w:divBdr>
        <w:top w:val="none" w:sz="0" w:space="0" w:color="auto"/>
        <w:left w:val="none" w:sz="0" w:space="0" w:color="auto"/>
        <w:bottom w:val="none" w:sz="0" w:space="0" w:color="auto"/>
        <w:right w:val="none" w:sz="0" w:space="0" w:color="auto"/>
      </w:divBdr>
    </w:div>
    <w:div w:id="544173170">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98727589">
      <w:bodyDiv w:val="1"/>
      <w:marLeft w:val="0"/>
      <w:marRight w:val="0"/>
      <w:marTop w:val="0"/>
      <w:marBottom w:val="0"/>
      <w:divBdr>
        <w:top w:val="none" w:sz="0" w:space="0" w:color="auto"/>
        <w:left w:val="none" w:sz="0" w:space="0" w:color="auto"/>
        <w:bottom w:val="none" w:sz="0" w:space="0" w:color="auto"/>
        <w:right w:val="none" w:sz="0" w:space="0" w:color="auto"/>
      </w:divBdr>
    </w:div>
    <w:div w:id="1360664441">
      <w:bodyDiv w:val="1"/>
      <w:marLeft w:val="0"/>
      <w:marRight w:val="0"/>
      <w:marTop w:val="0"/>
      <w:marBottom w:val="0"/>
      <w:divBdr>
        <w:top w:val="none" w:sz="0" w:space="0" w:color="auto"/>
        <w:left w:val="none" w:sz="0" w:space="0" w:color="auto"/>
        <w:bottom w:val="none" w:sz="0" w:space="0" w:color="auto"/>
        <w:right w:val="none" w:sz="0" w:space="0" w:color="auto"/>
      </w:divBdr>
    </w:div>
    <w:div w:id="1558586752">
      <w:bodyDiv w:val="1"/>
      <w:marLeft w:val="0"/>
      <w:marRight w:val="0"/>
      <w:marTop w:val="0"/>
      <w:marBottom w:val="0"/>
      <w:divBdr>
        <w:top w:val="none" w:sz="0" w:space="0" w:color="auto"/>
        <w:left w:val="none" w:sz="0" w:space="0" w:color="auto"/>
        <w:bottom w:val="none" w:sz="0" w:space="0" w:color="auto"/>
        <w:right w:val="none" w:sz="0" w:space="0" w:color="auto"/>
      </w:divBdr>
    </w:div>
    <w:div w:id="1670399504">
      <w:bodyDiv w:val="1"/>
      <w:marLeft w:val="0"/>
      <w:marRight w:val="0"/>
      <w:marTop w:val="0"/>
      <w:marBottom w:val="0"/>
      <w:divBdr>
        <w:top w:val="none" w:sz="0" w:space="0" w:color="auto"/>
        <w:left w:val="none" w:sz="0" w:space="0" w:color="auto"/>
        <w:bottom w:val="none" w:sz="0" w:space="0" w:color="auto"/>
        <w:right w:val="none" w:sz="0" w:space="0" w:color="auto"/>
      </w:divBdr>
    </w:div>
    <w:div w:id="1758095670">
      <w:bodyDiv w:val="1"/>
      <w:marLeft w:val="0"/>
      <w:marRight w:val="0"/>
      <w:marTop w:val="0"/>
      <w:marBottom w:val="0"/>
      <w:divBdr>
        <w:top w:val="none" w:sz="0" w:space="0" w:color="auto"/>
        <w:left w:val="none" w:sz="0" w:space="0" w:color="auto"/>
        <w:bottom w:val="none" w:sz="0" w:space="0" w:color="auto"/>
        <w:right w:val="none" w:sz="0" w:space="0" w:color="auto"/>
      </w:divBdr>
    </w:div>
    <w:div w:id="1780028816">
      <w:bodyDiv w:val="1"/>
      <w:marLeft w:val="0"/>
      <w:marRight w:val="0"/>
      <w:marTop w:val="0"/>
      <w:marBottom w:val="0"/>
      <w:divBdr>
        <w:top w:val="none" w:sz="0" w:space="0" w:color="auto"/>
        <w:left w:val="none" w:sz="0" w:space="0" w:color="auto"/>
        <w:bottom w:val="none" w:sz="0" w:space="0" w:color="auto"/>
        <w:right w:val="none" w:sz="0" w:space="0" w:color="auto"/>
      </w:divBdr>
    </w:div>
    <w:div w:id="1780056039">
      <w:bodyDiv w:val="1"/>
      <w:marLeft w:val="0"/>
      <w:marRight w:val="0"/>
      <w:marTop w:val="0"/>
      <w:marBottom w:val="0"/>
      <w:divBdr>
        <w:top w:val="none" w:sz="0" w:space="0" w:color="auto"/>
        <w:left w:val="none" w:sz="0" w:space="0" w:color="auto"/>
        <w:bottom w:val="none" w:sz="0" w:space="0" w:color="auto"/>
        <w:right w:val="none" w:sz="0" w:space="0" w:color="auto"/>
      </w:divBdr>
    </w:div>
    <w:div w:id="1780637731">
      <w:bodyDiv w:val="1"/>
      <w:marLeft w:val="0"/>
      <w:marRight w:val="0"/>
      <w:marTop w:val="0"/>
      <w:marBottom w:val="0"/>
      <w:divBdr>
        <w:top w:val="none" w:sz="0" w:space="0" w:color="auto"/>
        <w:left w:val="none" w:sz="0" w:space="0" w:color="auto"/>
        <w:bottom w:val="none" w:sz="0" w:space="0" w:color="auto"/>
        <w:right w:val="none" w:sz="0" w:space="0" w:color="auto"/>
      </w:divBdr>
    </w:div>
    <w:div w:id="1892381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_________Microsoft_Visio2211111111111111111111.vsdx"/><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image" Target="media/image11.emf"/><Relationship Id="rId27"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210C9-5913-45B6-B2AF-95950DF2D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52</Pages>
  <Words>6556</Words>
  <Characters>37372</Characters>
  <Application>Microsoft Office Word</Application>
  <DocSecurity>0</DocSecurity>
  <Lines>311</Lines>
  <Paragraphs>87</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3841</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Кажуков Павел Владимирович</cp:lastModifiedBy>
  <cp:revision>14</cp:revision>
  <cp:lastPrinted>2019-09-18T09:31:00Z</cp:lastPrinted>
  <dcterms:created xsi:type="dcterms:W3CDTF">2022-09-05T05:33:00Z</dcterms:created>
  <dcterms:modified xsi:type="dcterms:W3CDTF">2023-09-07T07:33:00Z</dcterms:modified>
</cp:coreProperties>
</file>